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BC7000" w14:textId="7AD27C02"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w:t>
        </w:r>
        <w:r w:rsidR="00731330">
          <w:rPr>
            <w:b/>
            <w:noProof/>
            <w:sz w:val="24"/>
          </w:rPr>
          <w:t>7</w:t>
        </w:r>
      </w:fldSimple>
      <w:r w:rsidR="00D15C33">
        <w:rPr>
          <w:b/>
          <w:noProof/>
          <w:sz w:val="24"/>
        </w:rPr>
        <w:t>-bis-e</w:t>
      </w:r>
      <w:r w:rsidR="00994DD6">
        <w:fldChar w:fldCharType="begin"/>
      </w:r>
      <w:r w:rsidR="00994DD6">
        <w:instrText xml:space="preserve"> DOCPROPERTY  MtgTitle  \* MERGEFORMAT </w:instrText>
      </w:r>
      <w:r w:rsidR="00994DD6">
        <w:fldChar w:fldCharType="end"/>
      </w:r>
      <w:r>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Pr="00585E51">
        <w:rPr>
          <w:b/>
          <w:noProof/>
          <w:sz w:val="24"/>
        </w:rPr>
        <w:t>S4-</w:t>
      </w:r>
      <w:r w:rsidR="009B1968" w:rsidRPr="00585E51">
        <w:rPr>
          <w:b/>
          <w:noProof/>
          <w:sz w:val="24"/>
        </w:rPr>
        <w:fldChar w:fldCharType="end"/>
      </w:r>
      <w:r w:rsidR="00631DD7">
        <w:rPr>
          <w:b/>
          <w:noProof/>
          <w:sz w:val="24"/>
        </w:rPr>
        <w:t>240690</w:t>
      </w:r>
    </w:p>
    <w:p w14:paraId="2A6F9E3D" w14:textId="4D6A7739" w:rsidR="00D07BC4" w:rsidRPr="002A0D1B" w:rsidRDefault="00D15C33" w:rsidP="002F226D">
      <w:pPr>
        <w:pStyle w:val="CRCoverPage"/>
        <w:tabs>
          <w:tab w:val="right" w:pos="9639"/>
        </w:tabs>
        <w:outlineLvl w:val="0"/>
        <w:rPr>
          <w:b/>
          <w:noProof/>
          <w:sz w:val="24"/>
        </w:rPr>
      </w:pPr>
      <w:r w:rsidRPr="00D15C33">
        <w:rPr>
          <w:b/>
          <w:noProof/>
          <w:sz w:val="24"/>
        </w:rPr>
        <w:t>Electronic Meeting</w:t>
      </w:r>
      <w:r w:rsidR="000817A6">
        <w:rPr>
          <w:b/>
          <w:noProof/>
          <w:sz w:val="24"/>
        </w:rPr>
        <w:t xml:space="preserve">, </w:t>
      </w:r>
      <w:r w:rsidR="00FA2C0F">
        <w:rPr>
          <w:b/>
          <w:noProof/>
          <w:sz w:val="24"/>
        </w:rPr>
        <w:fldChar w:fldCharType="begin"/>
      </w:r>
      <w:r w:rsidR="00FA2C0F" w:rsidRPr="00D15C33">
        <w:rPr>
          <w:b/>
          <w:noProof/>
          <w:sz w:val="24"/>
        </w:rPr>
        <w:instrText xml:space="preserve"> DOCPROPERTY  StartDate  \* MERGEFORMAT </w:instrText>
      </w:r>
      <w:r w:rsidR="00FA2C0F">
        <w:rPr>
          <w:b/>
          <w:noProof/>
          <w:sz w:val="24"/>
        </w:rPr>
        <w:fldChar w:fldCharType="separate"/>
      </w:r>
      <w:r>
        <w:rPr>
          <w:b/>
          <w:noProof/>
          <w:sz w:val="24"/>
        </w:rPr>
        <w:t>8</w:t>
      </w:r>
      <w:r w:rsidR="00731330" w:rsidRPr="00D15C33">
        <w:rPr>
          <w:b/>
          <w:noProof/>
          <w:sz w:val="24"/>
          <w:vertAlign w:val="superscript"/>
        </w:rPr>
        <w:t>th</w:t>
      </w:r>
      <w:r>
        <w:rPr>
          <w:b/>
          <w:noProof/>
          <w:sz w:val="24"/>
        </w:rPr>
        <w:t xml:space="preserve"> Apr</w:t>
      </w:r>
      <w:r w:rsidR="00FA2C0F">
        <w:rPr>
          <w:b/>
          <w:noProof/>
          <w:sz w:val="24"/>
        </w:rPr>
        <w:fldChar w:fldCharType="end"/>
      </w:r>
      <w:r w:rsidR="000817A6">
        <w:rPr>
          <w:b/>
          <w:noProof/>
          <w:sz w:val="24"/>
        </w:rPr>
        <w:t xml:space="preserve"> </w:t>
      </w:r>
      <w:r w:rsidR="00731330">
        <w:rPr>
          <w:b/>
          <w:noProof/>
          <w:sz w:val="24"/>
        </w:rPr>
        <w:t>–</w:t>
      </w:r>
      <w:r w:rsidR="000817A6">
        <w:rPr>
          <w:b/>
          <w:noProof/>
          <w:sz w:val="24"/>
        </w:rPr>
        <w:t xml:space="preserve"> </w:t>
      </w:r>
      <w:r w:rsidR="00B85639">
        <w:rPr>
          <w:b/>
          <w:noProof/>
          <w:sz w:val="24"/>
        </w:rPr>
        <w:t>12</w:t>
      </w:r>
      <w:r w:rsidR="00B85639" w:rsidRPr="00B85639">
        <w:rPr>
          <w:b/>
          <w:noProof/>
          <w:sz w:val="24"/>
          <w:vertAlign w:val="superscript"/>
        </w:rPr>
        <w:t>th</w:t>
      </w:r>
      <w:r w:rsidR="00B85639">
        <w:rPr>
          <w:b/>
          <w:noProof/>
          <w:sz w:val="24"/>
        </w:rPr>
        <w:t xml:space="preserve"> </w:t>
      </w:r>
      <w:fldSimple w:instr=" DOCPROPERTY  EndDate  \* MERGEFORMAT ">
        <w:r w:rsidR="00B85639">
          <w:rPr>
            <w:b/>
            <w:noProof/>
            <w:sz w:val="24"/>
          </w:rPr>
          <w:t>Apr</w:t>
        </w:r>
        <w:r w:rsidR="000817A6" w:rsidRPr="00BA51D9">
          <w:rPr>
            <w:b/>
            <w:noProof/>
            <w:sz w:val="24"/>
          </w:rPr>
          <w:t xml:space="preserve"> 202</w:t>
        </w:r>
        <w:r w:rsidR="00731330">
          <w:rPr>
            <w:b/>
            <w:noProof/>
            <w:sz w:val="24"/>
          </w:rPr>
          <w:t>4</w:t>
        </w:r>
      </w:fldSimple>
      <w:r w:rsidR="002F226D">
        <w:rPr>
          <w:b/>
          <w:noProof/>
          <w:sz w:val="24"/>
        </w:rPr>
        <w:tab/>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33493B" w:rsidP="00B46C4A">
            <w:pPr>
              <w:pStyle w:val="CRCoverPage"/>
              <w:spacing w:after="0"/>
              <w:jc w:val="center"/>
              <w:rPr>
                <w:b/>
                <w:noProof/>
                <w:sz w:val="28"/>
              </w:rPr>
            </w:pPr>
            <w:fldSimple w:instr=" DOCPROPERTY  Spec#  \* MERGEFORMAT ">
              <w:r w:rsidR="00B46C4A" w:rsidRPr="00B46C4A">
                <w:rPr>
                  <w:b/>
                  <w:noProof/>
                  <w:sz w:val="28"/>
                </w:rPr>
                <w:t>26.</w:t>
              </w:r>
              <w:r w:rsidR="00B85639">
                <w:rPr>
                  <w:b/>
                  <w:noProof/>
                  <w:sz w:val="28"/>
                </w:rPr>
                <w:t>50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46146288" w:rsidR="00D72D64" w:rsidRPr="00B46C4A" w:rsidRDefault="00AC663A" w:rsidP="004A3E5F">
            <w:pPr>
              <w:pStyle w:val="CRCoverPage"/>
              <w:spacing w:after="0"/>
              <w:jc w:val="center"/>
              <w:rPr>
                <w:b/>
                <w:noProof/>
                <w:sz w:val="28"/>
              </w:rPr>
            </w:pPr>
            <w:r>
              <w:rPr>
                <w:b/>
                <w:noProof/>
                <w:sz w:val="28"/>
              </w:rPr>
              <w:t>0091</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2D8042AA" w:rsidR="00D72D64" w:rsidRPr="00410371" w:rsidRDefault="00731330" w:rsidP="004A3E5F">
            <w:pPr>
              <w:pStyle w:val="CRCoverPage"/>
              <w:spacing w:after="0"/>
              <w:jc w:val="center"/>
              <w:rPr>
                <w:b/>
                <w:noProof/>
              </w:rPr>
            </w:pPr>
            <w:r>
              <w:rPr>
                <w:b/>
                <w:noProof/>
                <w:sz w:val="28"/>
              </w:rPr>
              <w:t>-</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18AD96B4" w:rsidR="00D72D64" w:rsidRPr="00410371" w:rsidRDefault="0033493B" w:rsidP="004A3E5F">
            <w:pPr>
              <w:pStyle w:val="CRCoverPage"/>
              <w:spacing w:after="0"/>
              <w:jc w:val="center"/>
              <w:rPr>
                <w:noProof/>
                <w:sz w:val="28"/>
              </w:rPr>
            </w:pPr>
            <w:fldSimple w:instr=" DOCPROPERTY  Version  \* MERGEFORMAT ">
              <w:r w:rsidR="00B46C4A" w:rsidRPr="00B46C4A">
                <w:rPr>
                  <w:b/>
                  <w:noProof/>
                  <w:sz w:val="28"/>
                </w:rPr>
                <w:t>1</w:t>
              </w:r>
              <w:r w:rsidR="00585E51">
                <w:rPr>
                  <w:b/>
                  <w:noProof/>
                  <w:sz w:val="28"/>
                </w:rPr>
                <w:t>8</w:t>
              </w:r>
              <w:r w:rsidR="00B46C4A" w:rsidRPr="00B46C4A">
                <w:rPr>
                  <w:b/>
                  <w:noProof/>
                  <w:sz w:val="28"/>
                </w:rPr>
                <w:t>.</w:t>
              </w:r>
              <w:r w:rsidR="00B85639">
                <w:rPr>
                  <w:b/>
                  <w:noProof/>
                  <w:sz w:val="28"/>
                </w:rPr>
                <w:t>4</w:t>
              </w:r>
              <w:r w:rsidR="00731330">
                <w:rPr>
                  <w:b/>
                  <w:noProof/>
                  <w:sz w:val="28"/>
                </w:rPr>
                <w:t>.</w:t>
              </w:r>
              <w:r w:rsidR="00682C53">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06929AB1" w:rsidR="00D72D64" w:rsidRDefault="001558F5" w:rsidP="004A3E5F">
            <w:pPr>
              <w:pStyle w:val="CRCoverPage"/>
              <w:spacing w:after="0"/>
              <w:ind w:left="100"/>
              <w:rPr>
                <w:noProof/>
                <w:lang w:eastAsia="zh-CN"/>
              </w:rPr>
            </w:pPr>
            <w:r w:rsidRPr="00DA4CF2">
              <w:t>TEI1</w:t>
            </w:r>
            <w:r w:rsidR="00B85639">
              <w:t>9</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6B345A45" w:rsidR="00D72D64" w:rsidRDefault="006475DE" w:rsidP="004A3E5F">
            <w:pPr>
              <w:pStyle w:val="CRCoverPage"/>
              <w:spacing w:after="0"/>
              <w:ind w:left="100"/>
              <w:rPr>
                <w:noProof/>
              </w:rPr>
            </w:pPr>
            <w:r>
              <w:fldChar w:fldCharType="begin"/>
            </w:r>
            <w:r>
              <w:instrText xml:space="preserve"> DOCPROPERTY  ResDate  \* MERGEFORMAT </w:instrText>
            </w:r>
            <w:r>
              <w:fldChar w:fldCharType="separate"/>
            </w:r>
            <w:r w:rsidR="00D72D64">
              <w:rPr>
                <w:noProof/>
              </w:rPr>
              <w:t>202</w:t>
            </w:r>
            <w:r w:rsidR="00731330">
              <w:rPr>
                <w:noProof/>
              </w:rPr>
              <w:t>4</w:t>
            </w:r>
            <w:r w:rsidR="00D72D64">
              <w:rPr>
                <w:noProof/>
              </w:rPr>
              <w:t>-0</w:t>
            </w:r>
            <w:r w:rsidR="007162A3">
              <w:rPr>
                <w:noProof/>
              </w:rPr>
              <w:t>3</w:t>
            </w:r>
            <w:r w:rsidR="00D72D64">
              <w:rPr>
                <w:noProof/>
              </w:rPr>
              <w:t>-</w:t>
            </w:r>
            <w:r w:rsidR="00BC060E">
              <w:rPr>
                <w:noProof/>
              </w:rPr>
              <w:t>2</w:t>
            </w:r>
            <w:r>
              <w:rPr>
                <w:noProof/>
              </w:rPr>
              <w:fldChar w:fldCharType="end"/>
            </w:r>
            <w:r w:rsidR="00DB2D81">
              <w:rPr>
                <w:noProof/>
              </w:rPr>
              <w:t>8</w:t>
            </w:r>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33493B" w:rsidP="004A3E5F">
            <w:pPr>
              <w:pStyle w:val="CRCoverPage"/>
              <w:spacing w:after="0"/>
              <w:ind w:left="100"/>
              <w:rPr>
                <w:noProof/>
              </w:rPr>
            </w:pPr>
            <w:fldSimple w:instr=" DOCPROPERTY  Release  \* MERGEFORMAT ">
              <w:r w:rsidR="00D72D64">
                <w:rPr>
                  <w:noProof/>
                </w:rPr>
                <w:t>Rel-1</w:t>
              </w:r>
              <w:r w:rsidR="007162A3">
                <w:rPr>
                  <w:noProof/>
                </w:rPr>
                <w:t>9</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25F7AA01" w:rsidR="00982F5F" w:rsidRPr="00721CBD" w:rsidRDefault="008F6E03" w:rsidP="007D4204">
            <w:pPr>
              <w:pStyle w:val="CRCoverPage"/>
              <w:rPr>
                <w:noProof/>
              </w:rPr>
            </w:pPr>
            <w:r>
              <w:rPr>
                <w:noProof/>
              </w:rPr>
              <w:t xml:space="preserve">At the end of Rel-18 FS_MS_NS_Ph2 study, </w:t>
            </w:r>
            <w:r w:rsidR="00394DB3">
              <w:rPr>
                <w:noProof/>
              </w:rPr>
              <w:t>a set of conclusions and recommendations were agreed and documented in clause 8 of TR 26941. This CR implements stage-2 agreem</w:t>
            </w:r>
            <w:r w:rsidR="004E5534">
              <w:rPr>
                <w:noProof/>
              </w:rPr>
              <w:t xml:space="preserve">ents of above work. </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A7A7A3" w14:textId="77777777" w:rsidR="003147CF" w:rsidRDefault="00C17C6D" w:rsidP="004E5534">
            <w:pPr>
              <w:pStyle w:val="CRCoverPage"/>
              <w:numPr>
                <w:ilvl w:val="0"/>
                <w:numId w:val="23"/>
              </w:numPr>
              <w:tabs>
                <w:tab w:val="left" w:pos="4373"/>
              </w:tabs>
              <w:spacing w:after="0"/>
              <w:rPr>
                <w:noProof/>
              </w:rPr>
            </w:pPr>
            <w:r>
              <w:rPr>
                <w:noProof/>
              </w:rPr>
              <w:t xml:space="preserve">Stage-2 description for dynamic policy with network slicing for downlink and uplink streaming </w:t>
            </w:r>
          </w:p>
          <w:p w14:paraId="2C6500BC" w14:textId="3EE6D7F3" w:rsidR="004E5534" w:rsidRDefault="003147CF" w:rsidP="004E5534">
            <w:pPr>
              <w:pStyle w:val="CRCoverPage"/>
              <w:numPr>
                <w:ilvl w:val="0"/>
                <w:numId w:val="23"/>
              </w:numPr>
              <w:tabs>
                <w:tab w:val="left" w:pos="4373"/>
              </w:tabs>
              <w:spacing w:after="0"/>
              <w:rPr>
                <w:noProof/>
              </w:rPr>
            </w:pPr>
            <w:r>
              <w:rPr>
                <w:noProof/>
              </w:rPr>
              <w:t>Add</w:t>
            </w:r>
            <w:r w:rsidR="004E155D">
              <w:rPr>
                <w:noProof/>
              </w:rPr>
              <w:t>ition of call flow and description on bootstrapping application invocation</w:t>
            </w:r>
            <w:r w:rsidR="00DE1ECA">
              <w:rPr>
                <w:noProof/>
              </w:rPr>
              <w:t xml:space="preserve"> onto a Network Slice, and </w:t>
            </w:r>
            <w:r w:rsidR="00731D82">
              <w:rPr>
                <w:noProof/>
              </w:rPr>
              <w:t xml:space="preserve">adding </w:t>
            </w:r>
            <w:r w:rsidR="00DE1ECA">
              <w:rPr>
                <w:noProof/>
              </w:rPr>
              <w:t xml:space="preserve">collaboration and network slicing scenarios into Annex as recommened in FS_MS_NS_Ph2 study. </w:t>
            </w:r>
            <w:r>
              <w:rPr>
                <w:noProof/>
              </w:rPr>
              <w:t xml:space="preserve"> </w:t>
            </w:r>
            <w:r w:rsidR="004E5534">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136DED5A" w:rsidR="000B30B5" w:rsidRDefault="00885172" w:rsidP="000B30B5">
            <w:pPr>
              <w:pStyle w:val="CRCoverPage"/>
              <w:spacing w:after="0"/>
              <w:rPr>
                <w:noProof/>
              </w:rPr>
            </w:pPr>
            <w:r>
              <w:rPr>
                <w:noProof/>
              </w:rPr>
              <w:t>4.0.6, 5.8, 6.9.6</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7EC9355F" w:rsidR="000B30B5" w:rsidRPr="006504F1" w:rsidRDefault="000B30B5" w:rsidP="000B30B5">
            <w:pPr>
              <w:pStyle w:val="CRCoverPage"/>
              <w:spacing w:after="0"/>
              <w:ind w:left="100"/>
              <w:rPr>
                <w:noProof/>
              </w:rPr>
            </w:pP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153536036"/>
      <w:bookmarkStart w:id="2" w:name="_Toc155355223"/>
      <w:bookmarkStart w:id="3" w:name="_Toc74859108"/>
      <w:bookmarkStart w:id="4" w:name="_Toc71722056"/>
      <w:bookmarkStart w:id="5" w:name="_Toc71214382"/>
      <w:bookmarkStart w:id="6" w:name="_Toc68899631"/>
      <w:bookmarkStart w:id="7"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8" w:name="_Toc153807351"/>
      <w:bookmarkStart w:id="9" w:name="_Toc153807363"/>
      <w:bookmarkStart w:id="10" w:name="_Toc152670178"/>
      <w:bookmarkEnd w:id="1"/>
      <w:r w:rsidRPr="004C0EB8">
        <w:t>2</w:t>
      </w:r>
      <w:r w:rsidRPr="004C0EB8">
        <w:tab/>
        <w:t>References</w:t>
      </w:r>
      <w:bookmarkEnd w:id="8"/>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3GPP TS 26.348: "Northbound Application Programming Interface (API) for Multimedia Broadcast/Multicast Service (MBMS) at the xMB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1" w:author="Prakash Kolan(11172023)" w:date="2024-04-01T15:38:00Z"/>
        </w:rPr>
      </w:pPr>
      <w:r w:rsidRPr="004C0EB8">
        <w:t>[31]</w:t>
      </w:r>
      <w:r w:rsidRPr="004C0EB8">
        <w:tab/>
        <w:t>Void.</w:t>
      </w:r>
    </w:p>
    <w:p w14:paraId="68BE53F4" w14:textId="70172997" w:rsidR="008A186F" w:rsidRDefault="008A186F" w:rsidP="0069698E">
      <w:pPr>
        <w:pStyle w:val="EX"/>
        <w:rPr>
          <w:ins w:id="12" w:author="Prakash Kolan(11172023)" w:date="2024-04-01T15:38:00Z"/>
        </w:rPr>
      </w:pPr>
      <w:ins w:id="13"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4" w:author="Prakash Kolan(11172023)" w:date="2024-04-01T15:38:00Z"/>
          <w:rFonts w:eastAsia="Batang"/>
          <w:lang w:eastAsia="zh-CN"/>
        </w:rPr>
      </w:pPr>
      <w:ins w:id="15"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6" w:author="Prakash Kolan(11172023)" w:date="2024-04-01T15:38:00Z"/>
        </w:rPr>
      </w:pPr>
      <w:ins w:id="17"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8" w:author="Prakash Kolan(11172023)" w:date="2024-04-01T15:36:00Z"/>
        </w:rPr>
      </w:pPr>
      <w:ins w:id="19" w:author="Prakash Kolan(11172023)" w:date="2024-04-01T15:38:00Z">
        <w:r>
          <w:rPr>
            <w:lang w:val="en-US"/>
          </w:rPr>
          <w:t>[D]</w:t>
        </w:r>
        <w:r>
          <w:rPr>
            <w:lang w:val="en-US"/>
          </w:rPr>
          <w:tab/>
        </w:r>
      </w:ins>
      <w:ins w:id="20"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9"/>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5A208069" w14:textId="77777777" w:rsidR="00666D38" w:rsidRPr="004C0EB8" w:rsidRDefault="00A044AE" w:rsidP="00666D38">
      <w:pPr>
        <w:keepNext/>
        <w:keepLines/>
        <w:jc w:val="center"/>
      </w:pPr>
      <w:r w:rsidRPr="004C0EB8">
        <w:rPr>
          <w:noProof/>
        </w:rPr>
        <w:object w:dxaOrig="17626" w:dyaOrig="5716" w14:anchorId="7294E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2in;mso-width-percent:0;mso-height-percent:0;mso-width-percent:0;mso-height-percent:0" o:ole="">
            <v:imagedata r:id="rId21" o:title=""/>
          </v:shape>
          <o:OLEObject Type="Embed" ProgID="Visio.Drawing.15" ShapeID="_x0000_i1025" DrawAspect="Content" ObjectID="_1773770277" r:id="rId22"/>
        </w:object>
      </w:r>
      <w:bookmarkEnd w:id="21"/>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2" w:name="MCCQCTEMPBM_00000021"/>
    <w:p w14:paraId="7FEF5F0C" w14:textId="77777777" w:rsidR="00097FB7" w:rsidRDefault="00A044AE" w:rsidP="00666D38">
      <w:pPr>
        <w:pStyle w:val="TH"/>
        <w:rPr>
          <w:ins w:id="23" w:author="Prakash Kolan(11172023)" w:date="2024-04-01T16:25:00Z"/>
          <w:noProof/>
        </w:rPr>
      </w:pPr>
      <w:del w:id="24" w:author="Prakash Kolan(11172023)" w:date="2024-04-01T16:25:00Z">
        <w:r>
          <w:rPr>
            <w:noProof/>
          </w:rPr>
          <w:object w:dxaOrig="5700" w:dyaOrig="7240" w14:anchorId="3AC58223">
            <v:shape id="_x0000_i1026" type="#_x0000_t75" alt="" style="width:338pt;height:429pt;mso-width-percent:0;mso-height-percent:0;mso-width-percent:0;mso-height-percent:0" o:ole="">
              <v:imagedata r:id="rId23" o:title=""/>
            </v:shape>
            <o:OLEObject Type="Embed" ProgID="Visio.Drawing.15" ShapeID="_x0000_i1026" DrawAspect="Content" ObjectID="_1773770278" r:id="rId24"/>
          </w:object>
        </w:r>
      </w:del>
      <w:bookmarkStart w:id="25" w:name="MCCQCTEMPBM_00000028"/>
      <w:bookmarkEnd w:id="22"/>
    </w:p>
    <w:p w14:paraId="332B674F" w14:textId="25289537" w:rsidR="00666D38" w:rsidRPr="004C0EB8" w:rsidRDefault="00892596" w:rsidP="00666D38">
      <w:pPr>
        <w:pStyle w:val="TH"/>
      </w:pPr>
      <w:ins w:id="26" w:author="Prakash Kolan(11172023)" w:date="2024-04-01T16:25:00Z">
        <w:r>
          <w:rPr>
            <w:noProof/>
          </w:rPr>
          <w:object w:dxaOrig="8561" w:dyaOrig="10861" w14:anchorId="306BC737">
            <v:shape id="_x0000_i1027" type="#_x0000_t75" alt="" style="width:345.5pt;height:439pt;mso-width-percent:0;mso-height-percent:0;mso-width-percent:0;mso-height-percent:0" o:ole="">
              <v:imagedata r:id="rId25" o:title=""/>
            </v:shape>
            <o:OLEObject Type="Embed" ProgID="Visio.Drawing.15" ShapeID="_x0000_i1027" DrawAspect="Content" ObjectID="_1773770279" r:id="rId26"/>
          </w:object>
        </w:r>
      </w:ins>
      <w:r w:rsidR="00666D38" w:rsidRPr="004C0EB8">
        <w:fldChar w:fldCharType="begin"/>
      </w:r>
      <w:r w:rsidR="00666D38" w:rsidRPr="004C0EB8">
        <w:fldChar w:fldCharType="end"/>
      </w:r>
      <w:bookmarkStart w:id="27" w:name="MCCQCTEMPBM_00000029"/>
      <w:bookmarkEnd w:id="25"/>
      <w:r w:rsidR="00666D38" w:rsidRPr="004C0EB8">
        <w:fldChar w:fldCharType="begin"/>
      </w:r>
      <w:r w:rsidR="00666D38" w:rsidRPr="004C0EB8">
        <w:fldChar w:fldCharType="end"/>
      </w:r>
      <w:bookmarkStart w:id="28" w:name="MCCQCTEMPBM_00000030"/>
      <w:bookmarkEnd w:id="27"/>
      <w:r w:rsidR="00666D38" w:rsidRPr="004C0EB8">
        <w:fldChar w:fldCharType="begin"/>
      </w:r>
      <w:r w:rsidR="00666D38" w:rsidRPr="004C0EB8">
        <w:fldChar w:fldCharType="end"/>
      </w:r>
      <w:bookmarkStart w:id="29" w:name="MCCQCTEMPBM_00000031"/>
      <w:bookmarkEnd w:id="28"/>
      <w:r w:rsidR="00666D38" w:rsidRPr="004C0EB8">
        <w:fldChar w:fldCharType="begin"/>
      </w:r>
      <w:r w:rsidR="00666D38" w:rsidRPr="004C0EB8">
        <w:fldChar w:fldCharType="end"/>
      </w:r>
      <w:bookmarkEnd w:id="29"/>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30" w:author="Prakash Kolan(11172023)" w:date="2024-03-27T15:17:00Z">
        <w:r w:rsidR="00483559">
          <w:t>one or more</w:t>
        </w:r>
      </w:ins>
      <w:ins w:id="31" w:author="Prakash Kolan(11172023)" w:date="2024-03-27T15:10:00Z">
        <w:r w:rsidR="009035BB">
          <w:t xml:space="preserve"> </w:t>
        </w:r>
      </w:ins>
      <w:ins w:id="32" w:author="Prakash Kolan(11172023)" w:date="2024-03-28T14:01:00Z">
        <w:r w:rsidR="009035BB">
          <w:t>application session</w:t>
        </w:r>
      </w:ins>
      <w:ins w:id="33" w:author="Prakash Kolan(11172023)" w:date="2024-03-27T15:12:00Z">
        <w:r w:rsidR="009035BB">
          <w:t xml:space="preserve"> contexts</w:t>
        </w:r>
      </w:ins>
      <w:ins w:id="34" w:author="Prakash Kolan(11172023)" w:date="2024-03-27T15:17:00Z">
        <w:r w:rsidR="009035BB">
          <w:t>, each</w:t>
        </w:r>
      </w:ins>
      <w:ins w:id="35" w:author="Prakash Kolan(11172023)" w:date="2024-03-27T15:12:00Z">
        <w:r w:rsidR="009035BB">
          <w:t xml:space="preserve"> </w:t>
        </w:r>
      </w:ins>
      <w:ins w:id="36" w:author="Prakash Kolan(11172023)" w:date="2024-03-27T15:13:00Z">
        <w:r w:rsidR="009035BB">
          <w:t>identif</w:t>
        </w:r>
      </w:ins>
      <w:ins w:id="37" w:author="Prakash Kolan(11172023)" w:date="2024-03-27T15:17:00Z">
        <w:r w:rsidR="009035BB">
          <w:t>ying</w:t>
        </w:r>
      </w:ins>
      <w:ins w:id="38"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3AE37AD5"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6E83BD6C" w14:textId="38C630A1" w:rsidR="000B399E" w:rsidRPr="0042466D" w:rsidRDefault="000B399E" w:rsidP="009035B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9" w:name="_Toc153536139"/>
      <w:bookmarkStart w:id="40" w:name="_Toc155355326"/>
      <w:bookmarkStart w:id="41" w:name="_Toc74859190"/>
      <w:bookmarkStart w:id="42" w:name="_Toc71722138"/>
      <w:bookmarkStart w:id="43" w:name="_Toc71214464"/>
      <w:bookmarkStart w:id="44" w:name="_Toc68899713"/>
      <w:bookmarkEnd w:id="10"/>
      <w:bookmarkEnd w:id="2"/>
      <w:bookmarkEnd w:id="3"/>
      <w:bookmarkEnd w:id="4"/>
      <w:bookmarkEnd w:id="5"/>
      <w:bookmarkEnd w:id="6"/>
      <w:bookmarkEnd w:id="7"/>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56D87">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bookmarkStart w:id="45" w:name="_Toc517082226"/>
    </w:p>
    <w:p w14:paraId="26E1E4B6" w14:textId="77777777" w:rsidR="00AA055B" w:rsidRPr="004C0EB8" w:rsidRDefault="00AA055B" w:rsidP="00AA055B">
      <w:pPr>
        <w:pStyle w:val="Heading2"/>
        <w:rPr>
          <w:noProof/>
        </w:rPr>
      </w:pPr>
      <w:bookmarkStart w:id="46" w:name="_Toc153807477"/>
      <w:bookmarkStart w:id="47" w:name="_Toc152670188"/>
      <w:bookmarkEnd w:id="39"/>
      <w:bookmarkEnd w:id="45"/>
      <w:r w:rsidRPr="004C0EB8">
        <w:rPr>
          <w:noProof/>
        </w:rPr>
        <w:t>5.8</w:t>
      </w:r>
      <w:r w:rsidRPr="004C0EB8">
        <w:rPr>
          <w:noProof/>
        </w:rPr>
        <w:tab/>
        <w:t>Dynamic Policy based on Network Slicing for Downlink Media Streaming</w:t>
      </w:r>
      <w:bookmarkEnd w:id="46"/>
    </w:p>
    <w:p w14:paraId="430FF1EF" w14:textId="77777777" w:rsidR="00AA055B" w:rsidRPr="004C0EB8" w:rsidRDefault="00AA055B" w:rsidP="00AA055B">
      <w:pPr>
        <w:pStyle w:val="Heading3"/>
      </w:pPr>
      <w:bookmarkStart w:id="48" w:name="_Toc153807478"/>
      <w:r w:rsidRPr="004C0EB8">
        <w:t>5.8.1</w:t>
      </w:r>
      <w:r w:rsidRPr="004C0EB8">
        <w:tab/>
        <w:t>Procedure</w:t>
      </w:r>
      <w:bookmarkEnd w:id="48"/>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A044AE" w:rsidP="00AA055B">
      <w:pPr>
        <w:pStyle w:val="TH"/>
        <w:rPr>
          <w:lang w:val="en-US"/>
        </w:rPr>
      </w:pPr>
      <w:r w:rsidRPr="00A044AE">
        <w:rPr>
          <w:noProof/>
          <w:lang w:val="en-US"/>
        </w:rPr>
        <w:object w:dxaOrig="12470" w:dyaOrig="5820" w14:anchorId="2EE04ADD">
          <v:shape id="_x0000_i1028" type="#_x0000_t75" alt="" style="width:410.5pt;height:187pt;mso-width-percent:0;mso-height-percent:0;mso-width-percent:0;mso-height-percent:0" o:ole="">
            <v:imagedata r:id="rId27" o:title=""/>
          </v:shape>
          <o:OLEObject Type="Embed" ProgID="Mscgen.Chart" ShapeID="_x0000_i1028" DrawAspect="Content" ObjectID="_1773770280" r:id="rId28"/>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3B6A4539" w:rsidR="00AA055B" w:rsidRDefault="00AA055B" w:rsidP="00AA055B">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1499D2B4" w14:textId="7394FA3B" w:rsidR="009035BB" w:rsidRDefault="00B35175" w:rsidP="009035BB">
      <w:pPr>
        <w:pStyle w:val="B1"/>
        <w:rPr>
          <w:ins w:id="49" w:author="Prakash Kolan(11172023)" w:date="2024-04-01T12:15:00Z"/>
          <w:lang w:val="en-US"/>
        </w:rPr>
      </w:pPr>
      <w:ins w:id="50" w:author="Prakash Kolan(11172023)" w:date="2024-04-01T12:15:00Z">
        <w:r>
          <w:rPr>
            <w:lang w:val="en-US"/>
          </w:rPr>
          <w:t>3.</w:t>
        </w:r>
        <w:r w:rsidR="00A42BD0">
          <w:rPr>
            <w:lang w:val="en-US"/>
          </w:rPr>
          <w:tab/>
        </w:r>
      </w:ins>
      <w:ins w:id="51" w:author="Prakash Kolan(11172023)" w:date="2024-04-01T12:16:00Z">
        <w:del w:id="52" w:author="Richard Bradbury" w:date="2024-04-04T19:54:00Z" w16du:dateUtc="2024-04-04T18:54:00Z">
          <w:r w:rsidR="00A42BD0" w:rsidDel="009035BB">
            <w:rPr>
              <w:lang w:val="en-US"/>
            </w:rPr>
            <w:delText>During</w:delText>
          </w:r>
        </w:del>
      </w:ins>
      <w:ins w:id="53" w:author="Prakash Kolan(11172023)" w:date="2024-04-01T12:15:00Z">
        <w:del w:id="54" w:author="Richard Bradbury" w:date="2024-04-04T19:54:00Z" w16du:dateUtc="2024-04-04T18:54:00Z">
          <w:r w:rsidR="00A42BD0" w:rsidDel="009035BB">
            <w:rPr>
              <w:lang w:val="en-US"/>
            </w:rPr>
            <w:delText xml:space="preserve"> Service and Content Discovery,</w:delText>
          </w:r>
        </w:del>
        <w:del w:id="55" w:author="Richard Bradbury" w:date="2024-04-04T19:59:00Z" w16du:dateUtc="2024-04-04T18:59:00Z">
          <w:r w:rsidR="00A42BD0" w:rsidDel="00CA4F3D">
            <w:rPr>
              <w:lang w:val="en-US"/>
            </w:rPr>
            <w:delText xml:space="preserve"> </w:delText>
          </w:r>
        </w:del>
      </w:ins>
      <w:ins w:id="56" w:author="Prakash Kolan(11172023)" w:date="2024-04-01T12:16:00Z">
        <w:del w:id="57" w:author="Richard Bradbury" w:date="2024-04-04T19:59:00Z" w16du:dateUtc="2024-04-04T18:59:00Z">
          <w:r w:rsidR="00A42BD0" w:rsidDel="00CA4F3D">
            <w:rPr>
              <w:lang w:val="en-US"/>
            </w:rPr>
            <w:delText>as part of the</w:delText>
          </w:r>
          <w:r w:rsidR="00C06404" w:rsidDel="00CA4F3D">
            <w:rPr>
              <w:lang w:val="en-US"/>
            </w:rPr>
            <w:delText xml:space="preserve"> baseline provisioning procedure </w:delText>
          </w:r>
        </w:del>
        <w:del w:id="58" w:author="Richard Bradbury" w:date="2024-04-04T19:54:00Z" w16du:dateUtc="2024-04-04T18:54:00Z">
          <w:r w:rsidR="00C06404" w:rsidDel="009035BB">
            <w:rPr>
              <w:lang w:val="en-US"/>
            </w:rPr>
            <w:delText>described</w:delText>
          </w:r>
        </w:del>
        <w:del w:id="59" w:author="Richard Bradbury" w:date="2024-04-04T19:59:00Z" w16du:dateUtc="2024-04-04T18:59:00Z">
          <w:r w:rsidR="00C06404" w:rsidDel="00CA4F3D">
            <w:rPr>
              <w:lang w:val="en-US"/>
            </w:rPr>
            <w:delText xml:space="preserve"> in cl</w:delText>
          </w:r>
        </w:del>
      </w:ins>
      <w:ins w:id="60" w:author="Prakash Kolan(11172023)" w:date="2024-04-01T12:17:00Z">
        <w:del w:id="61" w:author="Richard Bradbury" w:date="2024-04-04T19:59:00Z" w16du:dateUtc="2024-04-04T18:59:00Z">
          <w:r w:rsidR="00C06404" w:rsidDel="00CA4F3D">
            <w:rPr>
              <w:lang w:val="en-US"/>
            </w:rPr>
            <w:delText>ause5.3.2</w:delText>
          </w:r>
        </w:del>
        <w:del w:id="62" w:author="Richard Bradbury" w:date="2024-04-04T19:55:00Z" w16du:dateUtc="2024-04-04T18:55:00Z">
          <w:r w:rsidR="00C06404" w:rsidDel="009035BB">
            <w:rPr>
              <w:lang w:val="en-US"/>
            </w:rPr>
            <w:delText xml:space="preserve"> of present document</w:delText>
          </w:r>
          <w:r w:rsidR="00C06404" w:rsidDel="00CA4F3D">
            <w:rPr>
              <w:lang w:val="en-US"/>
            </w:rPr>
            <w:delText>, w</w:delText>
          </w:r>
        </w:del>
        <w:del w:id="63" w:author="Richard Bradbury" w:date="2024-04-04T19:57:00Z" w16du:dateUtc="2024-04-04T18:57:00Z">
          <w:r w:rsidR="00C06404" w:rsidDel="00CA4F3D">
            <w:rPr>
              <w:lang w:val="en-US"/>
            </w:rPr>
            <w:delText>hen the dynamic policy feature is of</w:delText>
          </w:r>
          <w:r w:rsidR="003D4172" w:rsidDel="00CA4F3D">
            <w:rPr>
              <w:lang w:val="en-US"/>
            </w:rPr>
            <w:delText>fered</w:delText>
          </w:r>
        </w:del>
      </w:ins>
      <w:ins w:id="64" w:author="Prakash Kolan(11172023)" w:date="2024-04-01T12:38:00Z">
        <w:del w:id="65" w:author="Richard Bradbury" w:date="2024-04-04T19:57:00Z" w16du:dateUtc="2024-04-04T18:57:00Z">
          <w:r w:rsidR="00E65A74" w:rsidDel="00CA4F3D">
            <w:rPr>
              <w:lang w:val="en-US"/>
            </w:rPr>
            <w:delText xml:space="preserve"> and selected</w:delText>
          </w:r>
        </w:del>
      </w:ins>
      <w:ins w:id="66" w:author="Prakash Kolan(11172023)" w:date="2024-04-01T12:17:00Z">
        <w:del w:id="67" w:author="Richard Bradbury" w:date="2024-04-04T19:59:00Z" w16du:dateUtc="2024-04-04T18:59:00Z">
          <w:r w:rsidR="003D4172" w:rsidDel="00CA4F3D">
            <w:rPr>
              <w:lang w:val="en-US"/>
            </w:rPr>
            <w:delText xml:space="preserve">, </w:delText>
          </w:r>
        </w:del>
      </w:ins>
      <w:ins w:id="68" w:author="Prakash Kolan(11172023)" w:date="2024-04-01T12:18:00Z">
        <w:del w:id="69" w:author="Richard Bradbury" w:date="2024-04-04T19:59:00Z" w16du:dateUtc="2024-04-04T18:59:00Z">
          <w:r w:rsidR="003D4172" w:rsidDel="00CA4F3D">
            <w:rPr>
              <w:lang w:val="en-US"/>
            </w:rPr>
            <w:delText>t</w:delText>
          </w:r>
        </w:del>
      </w:ins>
      <w:ins w:id="70" w:author="Richard Bradbury" w:date="2024-04-04T19:59:00Z" w16du:dateUtc="2024-04-04T18:59:00Z">
        <w:r w:rsidR="00CA4F3D">
          <w:rPr>
            <w:lang w:val="en-US"/>
          </w:rPr>
          <w:t>T</w:t>
        </w:r>
      </w:ins>
      <w:ins w:id="71" w:author="Prakash Kolan(11172023)" w:date="2024-04-01T12:18:00Z">
        <w:r w:rsidR="003D4172">
          <w:rPr>
            <w:lang w:val="en-US"/>
          </w:rPr>
          <w:t>he</w:t>
        </w:r>
      </w:ins>
      <w:ins w:id="72" w:author="Prakash Kolan(11172023)" w:date="2024-04-01T12:19:00Z">
        <w:r w:rsidR="003D4172">
          <w:rPr>
            <w:lang w:val="en-US"/>
          </w:rPr>
          <w:t xml:space="preserve"> 5GMS</w:t>
        </w:r>
      </w:ins>
      <w:ins w:id="73" w:author="Prakash Kolan(11172023)" w:date="2024-04-01T12:25:00Z">
        <w:r w:rsidR="00571358">
          <w:rPr>
            <w:lang w:val="en-US"/>
          </w:rPr>
          <w:t>d</w:t>
        </w:r>
      </w:ins>
      <w:ins w:id="74" w:author="Prakash Kolan(11172023)" w:date="2024-04-01T12:19:00Z">
        <w:r w:rsidR="003D4172">
          <w:rPr>
            <w:lang w:val="en-US"/>
          </w:rPr>
          <w:t xml:space="preserve"> Application Provider may </w:t>
        </w:r>
        <w:del w:id="75" w:author="Richard Bradbury" w:date="2024-04-04T19:57:00Z" w16du:dateUtc="2024-04-04T18:57:00Z">
          <w:r w:rsidR="003D4172" w:rsidDel="00CA4F3D">
            <w:rPr>
              <w:lang w:val="en-US"/>
            </w:rPr>
            <w:delText>supply</w:delText>
          </w:r>
        </w:del>
      </w:ins>
      <w:ins w:id="76" w:author="Prakash Kolan(11172023)" w:date="2024-04-01T12:25:00Z">
        <w:del w:id="77" w:author="Richard Bradbury" w:date="2024-04-04T19:57:00Z" w16du:dateUtc="2024-04-04T18:57:00Z">
          <w:r w:rsidR="00C6430D" w:rsidDel="00CA4F3D">
            <w:rPr>
              <w:lang w:val="en-US"/>
            </w:rPr>
            <w:delText xml:space="preserve"> to the 5GMSdAF</w:delText>
          </w:r>
        </w:del>
      </w:ins>
      <w:ins w:id="78" w:author="Richard Bradbury" w:date="2024-04-04T19:59:00Z" w16du:dateUtc="2024-04-04T18:59:00Z">
        <w:r w:rsidR="00CA4F3D">
          <w:rPr>
            <w:lang w:val="en-US"/>
          </w:rPr>
          <w:t>identify</w:t>
        </w:r>
      </w:ins>
      <w:ins w:id="79" w:author="Prakash Kolan(11172023)" w:date="2024-04-01T12:25:00Z">
        <w:r w:rsidR="00C6430D">
          <w:rPr>
            <w:lang w:val="en-US"/>
          </w:rPr>
          <w:t xml:space="preserve"> the</w:t>
        </w:r>
      </w:ins>
      <w:ins w:id="80" w:author="Prakash Kolan(11172023)" w:date="2024-04-01T12:19:00Z">
        <w:r w:rsidR="003D4172">
          <w:rPr>
            <w:lang w:val="en-US"/>
          </w:rPr>
          <w:t xml:space="preserve"> </w:t>
        </w:r>
      </w:ins>
      <w:ins w:id="81" w:author="Prakash Kolan(11172023)" w:date="2024-04-01T12:23:00Z">
        <w:r w:rsidR="00BC1EBC">
          <w:rPr>
            <w:lang w:val="en-US"/>
          </w:rPr>
          <w:t xml:space="preserve">Network </w:t>
        </w:r>
      </w:ins>
      <w:ins w:id="82" w:author="Prakash Kolan(11172023)" w:date="2024-04-01T12:21:00Z">
        <w:r w:rsidR="00B94CC7">
          <w:rPr>
            <w:lang w:val="en-US"/>
          </w:rPr>
          <w:t>Slice</w:t>
        </w:r>
      </w:ins>
      <w:ins w:id="83" w:author="Prakash Kolan(11172023)" w:date="2024-04-01T12:24:00Z">
        <w:r w:rsidR="00BC1EBC">
          <w:rPr>
            <w:lang w:val="en-US"/>
          </w:rPr>
          <w:t>(s)</w:t>
        </w:r>
      </w:ins>
      <w:ins w:id="84" w:author="Prakash Kolan(11172023)" w:date="2024-04-01T12:21:00Z">
        <w:r w:rsidR="00B94CC7">
          <w:rPr>
            <w:lang w:val="en-US"/>
          </w:rPr>
          <w:t xml:space="preserve"> and/</w:t>
        </w:r>
      </w:ins>
      <w:ins w:id="85" w:author="Prakash Kolan(11172023)" w:date="2024-04-01T12:22:00Z">
        <w:r w:rsidR="00B94CC7">
          <w:rPr>
            <w:lang w:val="en-US"/>
          </w:rPr>
          <w:t>or Data Network</w:t>
        </w:r>
      </w:ins>
      <w:ins w:id="86" w:author="Prakash Kolan(11172023)" w:date="2024-04-01T12:24:00Z">
        <w:r w:rsidR="00BC1EBC">
          <w:rPr>
            <w:lang w:val="en-US"/>
          </w:rPr>
          <w:t>(s)</w:t>
        </w:r>
      </w:ins>
      <w:ins w:id="87" w:author="Prakash Kolan(11172023)" w:date="2024-04-01T12:22:00Z">
        <w:r w:rsidR="00B94CC7">
          <w:rPr>
            <w:lang w:val="en-US"/>
          </w:rPr>
          <w:t xml:space="preserve"> </w:t>
        </w:r>
      </w:ins>
      <w:ins w:id="88" w:author="Richard Bradbury" w:date="2024-04-04T20:16:00Z" w16du:dateUtc="2024-04-04T19:16:00Z">
        <w:r w:rsidR="0036255C">
          <w:rPr>
            <w:lang w:val="en-US"/>
          </w:rPr>
          <w:t xml:space="preserve">(the application session context) </w:t>
        </w:r>
      </w:ins>
      <w:ins w:id="89" w:author="Prakash Kolan(11172023)" w:date="2024-04-01T12:22:00Z">
        <w:r w:rsidR="00B94CC7">
          <w:rPr>
            <w:lang w:val="en-US"/>
          </w:rPr>
          <w:t xml:space="preserve">applicable </w:t>
        </w:r>
      </w:ins>
      <w:ins w:id="90" w:author="Prakash Kolan(11172023)" w:date="2024-04-01T12:24:00Z">
        <w:r w:rsidR="00BC1EBC">
          <w:rPr>
            <w:lang w:val="en-US"/>
          </w:rPr>
          <w:t>to</w:t>
        </w:r>
      </w:ins>
      <w:ins w:id="91" w:author="Prakash Kolan(11172023)" w:date="2024-04-01T12:22:00Z">
        <w:r w:rsidR="00B94CC7">
          <w:rPr>
            <w:lang w:val="en-US"/>
          </w:rPr>
          <w:t xml:space="preserve"> each </w:t>
        </w:r>
        <w:del w:id="92" w:author="Richard Bradbury" w:date="2024-04-04T20:13:00Z" w16du:dateUtc="2024-04-04T19:13:00Z">
          <w:r w:rsidR="00B94CC7" w:rsidDel="006315BF">
            <w:rPr>
              <w:lang w:val="en-US"/>
            </w:rPr>
            <w:delText xml:space="preserve">of the </w:delText>
          </w:r>
        </w:del>
        <w:r w:rsidR="00B94CC7">
          <w:rPr>
            <w:lang w:val="en-US"/>
          </w:rPr>
          <w:t>Policy Template</w:t>
        </w:r>
        <w:del w:id="93" w:author="Richard Bradbury" w:date="2024-04-04T20:13:00Z" w16du:dateUtc="2024-04-04T19:13:00Z">
          <w:r w:rsidR="00B94CC7" w:rsidDel="006315BF">
            <w:rPr>
              <w:lang w:val="en-US"/>
            </w:rPr>
            <w:delText>s</w:delText>
          </w:r>
        </w:del>
      </w:ins>
      <w:ins w:id="94" w:author="Richard Bradbury" w:date="2024-04-04T19:58:00Z" w16du:dateUtc="2024-04-04T18:58:00Z">
        <w:r w:rsidR="00CA4F3D">
          <w:rPr>
            <w:lang w:val="en-US"/>
          </w:rPr>
          <w:t xml:space="preserve"> it provisions in the 5GMSd AF </w:t>
        </w:r>
      </w:ins>
      <w:ins w:id="95" w:author="Richard Bradbury" w:date="2024-04-04T19:59:00Z" w16du:dateUtc="2024-04-04T18:59:00Z">
        <w:r w:rsidR="00CA4F3D">
          <w:rPr>
            <w:lang w:val="en-US"/>
          </w:rPr>
          <w:t>in step 4</w:t>
        </w:r>
      </w:ins>
      <w:ins w:id="96" w:author="Richard Bradbury" w:date="2024-04-04T19:58:00Z" w16du:dateUtc="2024-04-04T18:58:00Z">
        <w:r w:rsidR="00CA4F3D">
          <w:rPr>
            <w:lang w:val="en-US"/>
          </w:rPr>
          <w:t xml:space="preserve"> of the baseline provisioning procedure defined in clause 5.3.2</w:t>
        </w:r>
      </w:ins>
      <w:ins w:id="97" w:author="Prakash Kolan(11172023)" w:date="2024-04-01T12:25:00Z">
        <w:r w:rsidR="00571358">
          <w:rPr>
            <w:lang w:val="en-US"/>
          </w:rPr>
          <w:t>.</w:t>
        </w:r>
      </w:ins>
      <w:ins w:id="98" w:author="Prakash Kolan(11172023)" w:date="2024-04-01T12:27:00Z">
        <w:r w:rsidR="00EE74C8">
          <w:rPr>
            <w:lang w:val="en-US"/>
          </w:rPr>
          <w:t xml:space="preserve"> </w:t>
        </w:r>
      </w:ins>
      <w:ins w:id="99" w:author="Prakash Kolan(11172023)" w:date="2024-04-01T12:32:00Z">
        <w:del w:id="100" w:author="Richard Bradbury" w:date="2024-04-04T20:00:00Z" w16du:dateUtc="2024-04-04T19:00:00Z">
          <w:r w:rsidR="00F213A7" w:rsidDel="00CA4F3D">
            <w:rPr>
              <w:lang w:val="en-US"/>
            </w:rPr>
            <w:delText>Additionally</w:delText>
          </w:r>
        </w:del>
      </w:ins>
      <w:ins w:id="101" w:author="Richard Bradbury" w:date="2024-04-04T20:12:00Z" w16du:dateUtc="2024-04-04T19:12:00Z">
        <w:r w:rsidR="006315BF">
          <w:rPr>
            <w:lang w:val="en-US"/>
          </w:rPr>
          <w:t>In this case</w:t>
        </w:r>
      </w:ins>
      <w:ins w:id="102" w:author="Prakash Kolan(11172023)" w:date="2024-04-01T12:32:00Z">
        <w:r w:rsidR="00F213A7">
          <w:rPr>
            <w:lang w:val="en-US"/>
          </w:rPr>
          <w:t>, the parameters for dynamic policy</w:t>
        </w:r>
        <w:r w:rsidR="00B7096E">
          <w:rPr>
            <w:lang w:val="en-US"/>
          </w:rPr>
          <w:t xml:space="preserve"> </w:t>
        </w:r>
      </w:ins>
      <w:ins w:id="103" w:author="Prakash Kolan(11172023)" w:date="2024-04-01T12:33:00Z">
        <w:r w:rsidR="00B7096E">
          <w:rPr>
            <w:lang w:val="en-US"/>
          </w:rPr>
          <w:t>invocation configuration</w:t>
        </w:r>
      </w:ins>
      <w:ins w:id="104" w:author="Prakash Kolan(11172023)" w:date="2024-04-01T12:34:00Z">
        <w:r w:rsidR="00E7086E">
          <w:rPr>
            <w:lang w:val="en-US"/>
          </w:rPr>
          <w:t xml:space="preserve"> provided to/retrieved by the 5GMSd Client</w:t>
        </w:r>
      </w:ins>
      <w:ins w:id="105" w:author="Prakash Kolan(11172023)" w:date="2024-04-01T12:33:00Z">
        <w:r w:rsidR="006315BF">
          <w:rPr>
            <w:lang w:val="en-US"/>
          </w:rPr>
          <w:t xml:space="preserve"> </w:t>
        </w:r>
      </w:ins>
      <w:ins w:id="106" w:author="Prakash Kolan(11172023)" w:date="2024-04-01T12:34:00Z">
        <w:r w:rsidR="006315BF">
          <w:rPr>
            <w:lang w:val="en-US"/>
          </w:rPr>
          <w:t>in Service Access Information</w:t>
        </w:r>
        <w:r w:rsidR="00E7086E">
          <w:rPr>
            <w:lang w:val="en-US"/>
          </w:rPr>
          <w:t xml:space="preserve"> </w:t>
        </w:r>
      </w:ins>
      <w:ins w:id="107" w:author="Richard Bradbury" w:date="2024-04-04T20:11:00Z" w16du:dateUtc="2024-04-04T19:11:00Z">
        <w:r w:rsidR="006315BF">
          <w:rPr>
            <w:lang w:val="en-US"/>
          </w:rPr>
          <w:t xml:space="preserve">(as </w:t>
        </w:r>
      </w:ins>
      <w:ins w:id="108" w:author="Prakash Kolan(11172023)" w:date="2024-04-01T12:34:00Z">
        <w:del w:id="109" w:author="Richard Bradbury" w:date="2024-04-04T19:53:00Z" w16du:dateUtc="2024-04-04T18:53:00Z">
          <w:r w:rsidR="00E7086E" w:rsidDel="009035BB">
            <w:rPr>
              <w:lang w:val="en-US"/>
            </w:rPr>
            <w:delText>described</w:delText>
          </w:r>
        </w:del>
      </w:ins>
      <w:ins w:id="110" w:author="Richard Bradbury" w:date="2024-04-04T19:53:00Z" w16du:dateUtc="2024-04-04T18:53:00Z">
        <w:r w:rsidR="009035BB">
          <w:rPr>
            <w:lang w:val="en-US"/>
          </w:rPr>
          <w:t>defined</w:t>
        </w:r>
      </w:ins>
      <w:ins w:id="111" w:author="Prakash Kolan(11172023)" w:date="2024-04-01T12:34:00Z">
        <w:r w:rsidR="00E7086E">
          <w:rPr>
            <w:lang w:val="en-US"/>
          </w:rPr>
          <w:t xml:space="preserve"> in </w:t>
        </w:r>
      </w:ins>
      <w:ins w:id="112" w:author="Richard Bradbury" w:date="2024-04-04T19:53:00Z" w16du:dateUtc="2024-04-04T18:53:00Z">
        <w:r w:rsidR="009035BB">
          <w:rPr>
            <w:lang w:val="en-US"/>
          </w:rPr>
          <w:t>t</w:t>
        </w:r>
      </w:ins>
      <w:ins w:id="113" w:author="Prakash Kolan(11172023)" w:date="2024-04-01T12:34:00Z">
        <w:r w:rsidR="00E7086E">
          <w:rPr>
            <w:lang w:val="en-US"/>
          </w:rPr>
          <w:t>able</w:t>
        </w:r>
      </w:ins>
      <w:ins w:id="114" w:author="Richard Bradbury" w:date="2024-04-04T19:53:00Z" w16du:dateUtc="2024-04-04T18:53:00Z">
        <w:r w:rsidR="009035BB">
          <w:rPr>
            <w:lang w:val="en-US"/>
          </w:rPr>
          <w:t> </w:t>
        </w:r>
      </w:ins>
      <w:ins w:id="115" w:author="Prakash Kolan(11172023)" w:date="2024-04-01T12:34:00Z">
        <w:r w:rsidR="004E6C97">
          <w:rPr>
            <w:lang w:val="en-US"/>
          </w:rPr>
          <w:t xml:space="preserve">4.2.3-3 </w:t>
        </w:r>
      </w:ins>
      <w:ins w:id="116" w:author="Prakash Kolan(11172023)" w:date="2024-04-01T12:39:00Z">
        <w:r w:rsidR="00B96CF1">
          <w:rPr>
            <w:lang w:val="en-US"/>
          </w:rPr>
          <w:t>of the present document</w:t>
        </w:r>
      </w:ins>
      <w:ins w:id="117" w:author="Richard Bradbury" w:date="2024-04-04T20:12:00Z" w16du:dateUtc="2024-04-04T19:12:00Z">
        <w:r w:rsidR="006315BF">
          <w:rPr>
            <w:lang w:val="en-US"/>
          </w:rPr>
          <w:t>)</w:t>
        </w:r>
      </w:ins>
      <w:ins w:id="118" w:author="Prakash Kolan(11172023)" w:date="2024-04-01T12:35:00Z">
        <w:r w:rsidR="004E6C97">
          <w:rPr>
            <w:lang w:val="en-US"/>
          </w:rPr>
          <w:t xml:space="preserve"> </w:t>
        </w:r>
        <w:del w:id="119" w:author="Richard Bradbury" w:date="2024-04-04T20:12:00Z" w16du:dateUtc="2024-04-04T19:12:00Z">
          <w:r w:rsidR="004E6C97" w:rsidDel="006315BF">
            <w:rPr>
              <w:lang w:val="en-US"/>
            </w:rPr>
            <w:delText>may</w:delText>
          </w:r>
        </w:del>
        <w:del w:id="120" w:author="Richard Bradbury" w:date="2024-04-04T20:13:00Z" w16du:dateUtc="2024-04-04T19:13:00Z">
          <w:r w:rsidR="004E6C97" w:rsidDel="006315BF">
            <w:rPr>
              <w:lang w:val="en-US"/>
            </w:rPr>
            <w:delText xml:space="preserve"> include</w:delText>
          </w:r>
        </w:del>
      </w:ins>
      <w:ins w:id="121" w:author="Richard Bradbury" w:date="2024-04-04T20:13:00Z" w16du:dateUtc="2024-04-04T19:13:00Z">
        <w:r w:rsidR="006315BF">
          <w:rPr>
            <w:lang w:val="en-US"/>
          </w:rPr>
          <w:t>shall identify</w:t>
        </w:r>
      </w:ins>
      <w:ins w:id="122" w:author="Prakash Kolan(11172023)" w:date="2024-04-01T12:35:00Z">
        <w:r w:rsidR="004E6C97">
          <w:rPr>
            <w:lang w:val="en-US"/>
          </w:rPr>
          <w:t xml:space="preserve"> the </w:t>
        </w:r>
        <w:del w:id="123" w:author="Richard Bradbury" w:date="2024-04-04T20:13:00Z" w16du:dateUtc="2024-04-04T19:13:00Z">
          <w:r w:rsidR="004E6C97" w:rsidDel="006315BF">
            <w:rPr>
              <w:lang w:val="en-US"/>
            </w:rPr>
            <w:delText>above</w:delText>
          </w:r>
        </w:del>
      </w:ins>
      <w:ins w:id="124" w:author="Richard Bradbury" w:date="2024-04-04T20:13:00Z" w16du:dateUtc="2024-04-04T19:13:00Z">
        <w:r w:rsidR="006315BF">
          <w:rPr>
            <w:lang w:val="en-US"/>
          </w:rPr>
          <w:t>same</w:t>
        </w:r>
      </w:ins>
      <w:ins w:id="125" w:author="Prakash Kolan(11172023)" w:date="2024-04-01T12:35:00Z">
        <w:r w:rsidR="004E6C97">
          <w:rPr>
            <w:lang w:val="en-US"/>
          </w:rPr>
          <w:t xml:space="preserve"> Network</w:t>
        </w:r>
      </w:ins>
      <w:ins w:id="126" w:author="Richard Bradbury" w:date="2024-04-04T20:13:00Z" w16du:dateUtc="2024-04-04T19:13:00Z">
        <w:r w:rsidR="006315BF">
          <w:rPr>
            <w:lang w:val="en-US"/>
          </w:rPr>
          <w:t xml:space="preserve"> Slices</w:t>
        </w:r>
      </w:ins>
      <w:ins w:id="127" w:author="Prakash Kolan(11172023)" w:date="2024-04-01T12:35:00Z">
        <w:r w:rsidR="004E6C97">
          <w:rPr>
            <w:lang w:val="en-US"/>
          </w:rPr>
          <w:t xml:space="preserve">(s) and/or Data Network(s) </w:t>
        </w:r>
        <w:r w:rsidR="00423626">
          <w:rPr>
            <w:lang w:val="en-US"/>
          </w:rPr>
          <w:t>applic</w:t>
        </w:r>
      </w:ins>
      <w:ins w:id="128" w:author="Prakash Kolan(11172023)" w:date="2024-04-01T12:36:00Z">
        <w:r w:rsidR="00423626">
          <w:rPr>
            <w:lang w:val="en-US"/>
          </w:rPr>
          <w:t xml:space="preserve">able to each </w:t>
        </w:r>
        <w:del w:id="129" w:author="Richard Bradbury" w:date="2024-04-04T20:13:00Z" w16du:dateUtc="2024-04-04T19:13:00Z">
          <w:r w:rsidR="00423626" w:rsidDel="006315BF">
            <w:rPr>
              <w:lang w:val="en-US"/>
            </w:rPr>
            <w:delText>of the</w:delText>
          </w:r>
        </w:del>
      </w:ins>
      <w:ins w:id="130" w:author="Prakash Kolan(11172023)" w:date="2024-04-01T12:38:00Z">
        <w:del w:id="131" w:author="Richard Bradbury" w:date="2024-04-04T20:13:00Z" w16du:dateUtc="2024-04-04T19:13:00Z">
          <w:r w:rsidR="002206FE" w:rsidDel="006315BF">
            <w:rPr>
              <w:lang w:val="en-US"/>
            </w:rPr>
            <w:delText xml:space="preserve"> </w:delText>
          </w:r>
        </w:del>
        <w:r w:rsidR="002206FE">
          <w:rPr>
            <w:lang w:val="en-US"/>
          </w:rPr>
          <w:t>Policy Template</w:t>
        </w:r>
        <w:del w:id="132" w:author="Richard Bradbury" w:date="2024-04-04T20:13:00Z" w16du:dateUtc="2024-04-04T19:13:00Z">
          <w:r w:rsidR="002206FE" w:rsidDel="006315BF">
            <w:rPr>
              <w:lang w:val="en-US"/>
            </w:rPr>
            <w:delText>s</w:delText>
          </w:r>
        </w:del>
        <w:r w:rsidR="002206FE">
          <w:rPr>
            <w:lang w:val="en-US"/>
          </w:rPr>
          <w:t>.</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t>4.</w:t>
      </w:r>
      <w:r w:rsidRPr="004C0EB8">
        <w:rPr>
          <w:lang w:val="en-US"/>
        </w:rPr>
        <w:tab/>
        <w:t xml:space="preserve">The Media Session Handler retrieves information from the 5GMSd AF to assist with the route selection for the session. This may include information about the network slices, the DNNs, any pre-authorized QoS guarantees </w:t>
      </w:r>
      <w:r w:rsidRPr="004C0EB8">
        <w:rPr>
          <w:lang w:val="en-US"/>
        </w:rPr>
        <w:lastRenderedPageBreak/>
        <w:t>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47"/>
    </w:p>
    <w:p w14:paraId="71915907" w14:textId="426298A3" w:rsidR="000A087C" w:rsidRPr="00B97770" w:rsidRDefault="00850F0E" w:rsidP="000A087C">
      <w:pPr>
        <w:rPr>
          <w:rFonts w:eastAsia="Times New Roman"/>
          <w:lang w:eastAsia="zh-CN"/>
        </w:rPr>
      </w:pPr>
      <w:ins w:id="133" w:author="Prakash Kolan(11172023)" w:date="2024-04-01T13:48:00Z">
        <w:r>
          <w:rPr>
            <w:rFonts w:eastAsia="Times New Roman"/>
            <w:lang w:eastAsia="zh-CN"/>
          </w:rPr>
          <w:t xml:space="preserve">The </w:t>
        </w:r>
      </w:ins>
      <w:ins w:id="134" w:author="Prakash Kolan(11172023)" w:date="2024-04-01T13:49:00Z">
        <w:r w:rsidR="00C15E2B">
          <w:rPr>
            <w:rFonts w:eastAsia="Times New Roman"/>
            <w:lang w:eastAsia="zh-CN"/>
          </w:rPr>
          <w:t>procedure for</w:t>
        </w:r>
      </w:ins>
      <w:ins w:id="135" w:author="Prakash Kolan(11172023)" w:date="2024-04-01T13:48:00Z">
        <w:r>
          <w:rPr>
            <w:rFonts w:eastAsia="Times New Roman"/>
            <w:lang w:eastAsia="zh-CN"/>
          </w:rPr>
          <w:t xml:space="preserve"> Dynamic Policy</w:t>
        </w:r>
      </w:ins>
      <w:ins w:id="136" w:author="Prakash Kolan(11172023)" w:date="2024-04-01T13:49:00Z">
        <w:r w:rsidR="00C15E2B">
          <w:rPr>
            <w:rFonts w:eastAsia="Times New Roman"/>
            <w:lang w:eastAsia="zh-CN"/>
          </w:rPr>
          <w:t xml:space="preserve"> selection</w:t>
        </w:r>
      </w:ins>
      <w:ins w:id="137" w:author="Prakash Kolan(11172023)" w:date="2024-04-01T13:48:00Z">
        <w:r>
          <w:rPr>
            <w:rFonts w:eastAsia="Times New Roman"/>
            <w:lang w:eastAsia="zh-CN"/>
          </w:rPr>
          <w:t xml:space="preserve"> for downlink s</w:t>
        </w:r>
      </w:ins>
      <w:ins w:id="138" w:author="Prakash Kolan(11172023)" w:date="2024-04-01T13:49:00Z">
        <w:r>
          <w:rPr>
            <w:rFonts w:eastAsia="Times New Roman"/>
            <w:lang w:eastAsia="zh-CN"/>
          </w:rPr>
          <w:t>treaming is described in clause</w:t>
        </w:r>
      </w:ins>
      <w:ins w:id="139" w:author="Richard Bradbury" w:date="2024-04-04T20:15:00Z" w16du:dateUtc="2024-04-04T19:15:00Z">
        <w:r w:rsidR="006315BF">
          <w:rPr>
            <w:rFonts w:eastAsia="Times New Roman"/>
            <w:lang w:eastAsia="zh-CN"/>
          </w:rPr>
          <w:t> </w:t>
        </w:r>
      </w:ins>
      <w:ins w:id="140" w:author="Prakash Kolan(11172023)" w:date="2024-04-01T13:49:00Z">
        <w:r>
          <w:rPr>
            <w:rFonts w:eastAsia="Times New Roman"/>
            <w:lang w:eastAsia="zh-CN"/>
          </w:rPr>
          <w:t>5.7.6.</w:t>
        </w:r>
      </w:ins>
      <w:ins w:id="141" w:author="Prakash Kolan(11172023)" w:date="2024-04-01T13:50:00Z">
        <w:r w:rsidR="00C15E2B">
          <w:rPr>
            <w:rFonts w:eastAsia="Times New Roman"/>
            <w:lang w:eastAsia="zh-CN"/>
          </w:rPr>
          <w:t xml:space="preserve"> </w:t>
        </w:r>
        <w:commentRangeStart w:id="142"/>
        <w:r w:rsidR="00C15E2B">
          <w:rPr>
            <w:rFonts w:eastAsia="Times New Roman"/>
            <w:lang w:eastAsia="zh-CN"/>
          </w:rPr>
          <w:t>With Network Slicing,</w:t>
        </w:r>
      </w:ins>
      <w:ins w:id="143" w:author="Prakash Kolan(11172023)" w:date="2024-04-01T13:52:00Z">
        <w:r w:rsidR="00626E3A">
          <w:rPr>
            <w:rFonts w:eastAsia="Times New Roman"/>
            <w:lang w:eastAsia="zh-CN"/>
          </w:rPr>
          <w:t xml:space="preserve"> in addition to the criteria for selection of Dynamic Policy described in step-15 of clause</w:t>
        </w:r>
      </w:ins>
      <w:ins w:id="144" w:author="Richard Bradbury" w:date="2024-04-04T20:15:00Z" w16du:dateUtc="2024-04-04T19:15:00Z">
        <w:r w:rsidR="006315BF">
          <w:rPr>
            <w:rFonts w:eastAsia="Times New Roman"/>
            <w:lang w:eastAsia="zh-CN"/>
          </w:rPr>
          <w:t> </w:t>
        </w:r>
      </w:ins>
      <w:ins w:id="145" w:author="Prakash Kolan(11172023)" w:date="2024-04-01T13:52:00Z">
        <w:r w:rsidR="00626E3A">
          <w:rPr>
            <w:rFonts w:eastAsia="Times New Roman"/>
            <w:lang w:eastAsia="zh-CN"/>
          </w:rPr>
          <w:t xml:space="preserve">5.7.6, </w:t>
        </w:r>
        <w:commentRangeStart w:id="146"/>
        <w:r w:rsidR="00626E3A">
          <w:rPr>
            <w:rFonts w:eastAsia="Times New Roman"/>
            <w:lang w:eastAsia="zh-CN"/>
          </w:rPr>
          <w:t>the Media Session Han</w:t>
        </w:r>
      </w:ins>
      <w:ins w:id="147" w:author="Prakash Kolan(11172023)" w:date="2024-04-01T13:53:00Z">
        <w:r w:rsidR="00626E3A">
          <w:rPr>
            <w:rFonts w:eastAsia="Times New Roman"/>
            <w:lang w:eastAsia="zh-CN"/>
          </w:rPr>
          <w:t xml:space="preserve">dler </w:t>
        </w:r>
      </w:ins>
      <w:ins w:id="148" w:author="Richard Bradbury" w:date="2024-04-04T20:17:00Z" w16du:dateUtc="2024-04-04T19:17:00Z">
        <w:r w:rsidR="0036255C">
          <w:rPr>
            <w:rFonts w:eastAsia="Times New Roman"/>
            <w:lang w:eastAsia="zh-CN"/>
          </w:rPr>
          <w:t xml:space="preserve">shall </w:t>
        </w:r>
      </w:ins>
      <w:ins w:id="149" w:author="Prakash Kolan(11172023)" w:date="2024-04-01T13:53:00Z">
        <w:r w:rsidR="00265CE5">
          <w:rPr>
            <w:rFonts w:eastAsia="Times New Roman"/>
            <w:lang w:eastAsia="zh-CN"/>
          </w:rPr>
          <w:t xml:space="preserve">also </w:t>
        </w:r>
      </w:ins>
      <w:ins w:id="150" w:author="Prakash Kolan(11172023)" w:date="2024-04-01T13:59:00Z">
        <w:r w:rsidR="00072936">
          <w:rPr>
            <w:rFonts w:eastAsia="Times New Roman"/>
            <w:lang w:eastAsia="zh-CN"/>
          </w:rPr>
          <w:t>check</w:t>
        </w:r>
        <w:del w:id="151" w:author="Richard Bradbury" w:date="2024-04-04T20:17:00Z" w16du:dateUtc="2024-04-04T19:17:00Z">
          <w:r w:rsidR="00072936" w:rsidDel="0036255C">
            <w:rPr>
              <w:rFonts w:eastAsia="Times New Roman"/>
              <w:lang w:eastAsia="zh-CN"/>
            </w:rPr>
            <w:delText>s</w:delText>
          </w:r>
        </w:del>
        <w:r w:rsidR="00072936">
          <w:rPr>
            <w:rFonts w:eastAsia="Times New Roman"/>
            <w:lang w:eastAsia="zh-CN"/>
          </w:rPr>
          <w:t xml:space="preserve"> whether the </w:t>
        </w:r>
      </w:ins>
      <w:ins w:id="152" w:author="Prakash Kolan(11172023)" w:date="2024-04-01T14:03:00Z">
        <w:del w:id="153" w:author="Richard Bradbury" w:date="2024-04-04T20:16:00Z" w16du:dateUtc="2024-04-04T19:16:00Z">
          <w:r w:rsidR="00A05063" w:rsidDel="0036255C">
            <w:rPr>
              <w:rFonts w:eastAsia="Times New Roman"/>
              <w:lang w:eastAsia="zh-CN"/>
            </w:rPr>
            <w:delText>PDU session parameters</w:delText>
          </w:r>
        </w:del>
      </w:ins>
      <w:ins w:id="154" w:author="Richard Bradbury" w:date="2024-04-04T20:16:00Z" w16du:dateUtc="2024-04-04T19:16:00Z">
        <w:r w:rsidR="0036255C">
          <w:rPr>
            <w:rFonts w:eastAsia="Times New Roman"/>
            <w:lang w:eastAsia="zh-CN"/>
          </w:rPr>
          <w:t>application session context</w:t>
        </w:r>
      </w:ins>
      <w:ins w:id="155" w:author="Prakash Kolan(11172023)" w:date="2024-04-01T14:03:00Z">
        <w:r w:rsidR="00A05063">
          <w:rPr>
            <w:rFonts w:eastAsia="Times New Roman"/>
            <w:lang w:eastAsia="zh-CN"/>
          </w:rPr>
          <w:t xml:space="preserve"> (</w:t>
        </w:r>
      </w:ins>
      <w:ins w:id="156" w:author="Prakash Kolan(11172023)" w:date="2024-04-01T14:04:00Z">
        <w:r w:rsidR="00A05063">
          <w:rPr>
            <w:rFonts w:eastAsia="Times New Roman"/>
            <w:lang w:eastAsia="zh-CN"/>
          </w:rPr>
          <w:t>S-NSSAI and DNN) match</w:t>
        </w:r>
      </w:ins>
      <w:ins w:id="157" w:author="Richard Bradbury" w:date="2024-04-04T20:27:00Z" w16du:dateUtc="2024-04-04T19:27:00Z">
        <w:r w:rsidR="0033493B">
          <w:rPr>
            <w:rFonts w:eastAsia="Times New Roman"/>
            <w:lang w:eastAsia="zh-CN"/>
          </w:rPr>
          <w:t>es</w:t>
        </w:r>
      </w:ins>
      <w:ins w:id="158" w:author="Prakash Kolan(11172023)" w:date="2024-04-01T14:04:00Z">
        <w:r w:rsidR="00A05063">
          <w:rPr>
            <w:rFonts w:eastAsia="Times New Roman"/>
            <w:lang w:eastAsia="zh-CN"/>
          </w:rPr>
          <w:t xml:space="preserve"> </w:t>
        </w:r>
      </w:ins>
      <w:ins w:id="159" w:author="Prakash Kolan(11172023)" w:date="2024-04-01T14:05:00Z">
        <w:r w:rsidR="00A67969">
          <w:rPr>
            <w:rFonts w:eastAsia="Times New Roman"/>
            <w:lang w:eastAsia="zh-CN"/>
          </w:rPr>
          <w:t xml:space="preserve">the information in the </w:t>
        </w:r>
      </w:ins>
      <w:ins w:id="160" w:author="Prakash Kolan(11172023)" w:date="2024-04-01T14:07:00Z">
        <w:r w:rsidR="007A6E03">
          <w:rPr>
            <w:rFonts w:eastAsia="Times New Roman"/>
            <w:lang w:eastAsia="zh-CN"/>
          </w:rPr>
          <w:t xml:space="preserve">selected Dynamic </w:t>
        </w:r>
      </w:ins>
      <w:ins w:id="161" w:author="Prakash Kolan(11172023)" w:date="2024-04-01T14:05:00Z">
        <w:r w:rsidR="00A67969">
          <w:rPr>
            <w:rFonts w:eastAsia="Times New Roman"/>
            <w:lang w:eastAsia="zh-CN"/>
          </w:rPr>
          <w:t>Polic</w:t>
        </w:r>
      </w:ins>
      <w:ins w:id="162" w:author="Prakash Kolan(11172023)" w:date="2024-04-01T14:07:00Z">
        <w:r w:rsidR="007A6E03">
          <w:rPr>
            <w:rFonts w:eastAsia="Times New Roman"/>
            <w:lang w:eastAsia="zh-CN"/>
          </w:rPr>
          <w:t>y</w:t>
        </w:r>
      </w:ins>
      <w:commentRangeEnd w:id="146"/>
      <w:r w:rsidR="0036255C">
        <w:rPr>
          <w:rStyle w:val="CommentReference"/>
        </w:rPr>
        <w:commentReference w:id="146"/>
      </w:r>
      <w:ins w:id="163" w:author="Prakash Kolan(11172023)" w:date="2024-04-01T14:05:00Z">
        <w:r w:rsidR="00A67969">
          <w:rPr>
            <w:rFonts w:eastAsia="Times New Roman"/>
            <w:lang w:eastAsia="zh-CN"/>
          </w:rPr>
          <w:t>.</w:t>
        </w:r>
      </w:ins>
      <w:commentRangeEnd w:id="142"/>
      <w:r w:rsidR="006315BF">
        <w:rPr>
          <w:rStyle w:val="CommentReference"/>
        </w:rPr>
        <w:commentReference w:id="142"/>
      </w:r>
    </w:p>
    <w:p w14:paraId="70116138" w14:textId="5C3F436E" w:rsidR="000A087C" w:rsidRPr="0042466D" w:rsidRDefault="000A087C" w:rsidP="000A087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6508A">
        <w:rPr>
          <w:rFonts w:ascii="Arial" w:hAnsi="Arial" w:cs="Arial"/>
          <w:color w:val="FF0000"/>
          <w:sz w:val="28"/>
          <w:szCs w:val="28"/>
          <w:lang w:val="en-US"/>
        </w:rPr>
        <w:t>Four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164" w:name="_Toc153807544"/>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164"/>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A044AE" w:rsidRPr="00A044AE">
        <w:rPr>
          <w:noProof/>
          <w:lang w:val="en-US"/>
        </w:rPr>
        <w:object w:dxaOrig="11160" w:dyaOrig="5110" w14:anchorId="334BA723">
          <v:shape id="_x0000_i1029" type="#_x0000_t75" alt="" style="width:417pt;height:188pt;mso-width-percent:0;mso-height-percent:0;mso-width-percent:0;mso-height-percent:0" o:ole="">
            <v:imagedata r:id="rId33" o:title=""/>
          </v:shape>
          <o:OLEObject Type="Embed" ProgID="Mscgen.Chart" ShapeID="_x0000_i1029" DrawAspect="Content" ObjectID="_1773770281" r:id="rId34"/>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24A5841E"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0FF9B4CA" w14:textId="4E2B9969" w:rsidR="0036255C" w:rsidRDefault="00AA103F" w:rsidP="0036255C">
      <w:pPr>
        <w:pStyle w:val="B1"/>
        <w:rPr>
          <w:ins w:id="165" w:author="Prakash Kolan(11172023)" w:date="2024-04-01T14:08:00Z"/>
          <w:lang w:val="en-US"/>
        </w:rPr>
      </w:pPr>
      <w:ins w:id="166" w:author="Prakash Kolan(11172023)" w:date="2024-04-01T14:08:00Z">
        <w:r>
          <w:rPr>
            <w:lang w:val="en-US"/>
          </w:rPr>
          <w:t>3.</w:t>
        </w:r>
        <w:r>
          <w:rPr>
            <w:lang w:val="en-US"/>
          </w:rPr>
          <w:tab/>
        </w:r>
        <w:del w:id="167" w:author="Richard Bradbury" w:date="2024-04-04T20:24:00Z" w16du:dateUtc="2024-04-04T19:24:00Z">
          <w:r w:rsidDel="0036255C">
            <w:rPr>
              <w:lang w:val="en-US"/>
            </w:rPr>
            <w:delText>During Service and Content Discovery, as part of the baseline provisioning procedure described in clause 5.3.2 of present document, when the dynamic policy feature is offered and selected, the 5GMS</w:delText>
          </w:r>
        </w:del>
      </w:ins>
      <w:ins w:id="168" w:author="Prakash Kolan(11172023)" w:date="2024-04-01T14:09:00Z">
        <w:del w:id="169" w:author="Richard Bradbury" w:date="2024-04-04T20:24:00Z" w16du:dateUtc="2024-04-04T19:24:00Z">
          <w:r w:rsidR="005271C2" w:rsidDel="0036255C">
            <w:rPr>
              <w:lang w:val="en-US"/>
            </w:rPr>
            <w:delText>u</w:delText>
          </w:r>
        </w:del>
      </w:ins>
      <w:ins w:id="170" w:author="Prakash Kolan(11172023)" w:date="2024-04-01T14:08:00Z">
        <w:del w:id="171" w:author="Richard Bradbury" w:date="2024-04-04T20:24:00Z" w16du:dateUtc="2024-04-04T19:24:00Z">
          <w:r w:rsidDel="0036255C">
            <w:rPr>
              <w:lang w:val="en-US"/>
            </w:rPr>
            <w:delText xml:space="preserve"> Application Provider may supply to the 5GMS</w:delText>
          </w:r>
        </w:del>
      </w:ins>
      <w:ins w:id="172" w:author="Prakash Kolan(11172023)" w:date="2024-04-01T14:09:00Z">
        <w:del w:id="173" w:author="Richard Bradbury" w:date="2024-04-04T20:24:00Z" w16du:dateUtc="2024-04-04T19:24:00Z">
          <w:r w:rsidR="005271C2" w:rsidDel="0036255C">
            <w:rPr>
              <w:lang w:val="en-US"/>
            </w:rPr>
            <w:delText>u</w:delText>
          </w:r>
        </w:del>
      </w:ins>
      <w:ins w:id="174" w:author="Prakash Kolan(11172023)" w:date="2024-04-01T14:08:00Z">
        <w:del w:id="175" w:author="Richard Bradbury" w:date="2024-04-04T20:24:00Z" w16du:dateUtc="2024-04-04T19:24:00Z">
          <w:r w:rsidDel="0036255C">
            <w:rPr>
              <w:lang w:val="en-US"/>
            </w:rPr>
            <w:delText xml:space="preserve"> AF the Network Slice(s) and/or Data Network(s) applicable to each of the Policy Templates. Additionally, the parameters for dynamic policy invocation configuration in Service Access Information provided to/retrieved by the 5GMS</w:delText>
          </w:r>
        </w:del>
      </w:ins>
      <w:ins w:id="176" w:author="Prakash Kolan(11172023)" w:date="2024-04-01T14:09:00Z">
        <w:del w:id="177" w:author="Richard Bradbury" w:date="2024-04-04T20:24:00Z" w16du:dateUtc="2024-04-04T19:24:00Z">
          <w:r w:rsidR="005271C2" w:rsidDel="0036255C">
            <w:rPr>
              <w:lang w:val="en-US"/>
            </w:rPr>
            <w:delText>u</w:delText>
          </w:r>
        </w:del>
      </w:ins>
      <w:ins w:id="178" w:author="Prakash Kolan(11172023)" w:date="2024-04-01T14:08:00Z">
        <w:del w:id="179" w:author="Richard Bradbury" w:date="2024-04-04T20:24:00Z" w16du:dateUtc="2024-04-04T19:24:00Z">
          <w:r w:rsidDel="0036255C">
            <w:rPr>
              <w:lang w:val="en-US"/>
            </w:rPr>
            <w:delText xml:space="preserve"> Client described in Table 4.2.3-3 clause 4.2.3 of the present document may include the above Network(s) and/or Data Network(s) applicable to each of the Policy Templates.</w:delText>
          </w:r>
        </w:del>
      </w:ins>
      <w:ins w:id="180" w:author="Richard Bradbury" w:date="2024-04-04T20:24:00Z" w16du:dateUtc="2024-04-04T19:24:00Z">
        <w:r w:rsidR="0036255C">
          <w:rPr>
            <w:lang w:val="en-US"/>
          </w:rPr>
          <w:t>The 5GMS</w:t>
        </w:r>
      </w:ins>
      <w:ins w:id="181" w:author="Richard Bradbury" w:date="2024-04-04T20:25:00Z" w16du:dateUtc="2024-04-04T19:25:00Z">
        <w:r w:rsidR="0036255C">
          <w:rPr>
            <w:lang w:val="en-US"/>
          </w:rPr>
          <w:t>u</w:t>
        </w:r>
      </w:ins>
      <w:ins w:id="182" w:author="Richard Bradbury" w:date="2024-04-04T20:24:00Z" w16du:dateUtc="2024-04-04T19:24:00Z">
        <w:r w:rsidR="0036255C">
          <w:rPr>
            <w:lang w:val="en-US"/>
          </w:rPr>
          <w:t xml:space="preserve"> Application Provider may identify the Network Slice(s) and/or Data Network(s) (the </w:t>
        </w:r>
        <w:r w:rsidR="0036255C">
          <w:rPr>
            <w:lang w:val="en-US"/>
          </w:rPr>
          <w:lastRenderedPageBreak/>
          <w:t>application session context) applicable to each Policy Template it provisions in the 5GMS</w:t>
        </w:r>
      </w:ins>
      <w:ins w:id="183" w:author="Richard Bradbury" w:date="2024-04-04T20:25:00Z" w16du:dateUtc="2024-04-04T19:25:00Z">
        <w:r w:rsidR="0036255C">
          <w:rPr>
            <w:lang w:val="en-US"/>
          </w:rPr>
          <w:t>u</w:t>
        </w:r>
      </w:ins>
      <w:ins w:id="184" w:author="Richard Bradbury" w:date="2024-04-04T20:24:00Z" w16du:dateUtc="2024-04-04T19:24:00Z">
        <w:r w:rsidR="0036255C">
          <w:rPr>
            <w:lang w:val="en-US"/>
          </w:rPr>
          <w:t xml:space="preserve"> AF in </w:t>
        </w:r>
        <w:commentRangeStart w:id="185"/>
        <w:r w:rsidR="0036255C">
          <w:rPr>
            <w:lang w:val="en-US"/>
          </w:rPr>
          <w:t>step </w:t>
        </w:r>
      </w:ins>
      <w:ins w:id="186" w:author="Richard Bradbury" w:date="2024-04-04T20:25:00Z" w16du:dateUtc="2024-04-04T19:25:00Z">
        <w:r w:rsidR="0036255C">
          <w:rPr>
            <w:lang w:val="en-US"/>
          </w:rPr>
          <w:t>3</w:t>
        </w:r>
      </w:ins>
      <w:ins w:id="187" w:author="Richard Bradbury" w:date="2024-04-04T20:24:00Z" w16du:dateUtc="2024-04-04T19:24:00Z">
        <w:r w:rsidR="0036255C">
          <w:rPr>
            <w:lang w:val="en-US"/>
          </w:rPr>
          <w:t xml:space="preserve"> of the baseline provisioning procedure defined in clause </w:t>
        </w:r>
      </w:ins>
      <w:ins w:id="188" w:author="Richard Bradbury" w:date="2024-04-04T20:26:00Z" w16du:dateUtc="2024-04-04T19:26:00Z">
        <w:r w:rsidR="0036255C">
          <w:rPr>
            <w:lang w:val="en-US"/>
          </w:rPr>
          <w:t>6.2.2</w:t>
        </w:r>
      </w:ins>
      <w:ins w:id="189" w:author="Richard Bradbury" w:date="2024-04-04T20:24:00Z" w16du:dateUtc="2024-04-04T19:24:00Z">
        <w:r w:rsidR="0036255C">
          <w:rPr>
            <w:lang w:val="en-US"/>
          </w:rPr>
          <w:t>.2</w:t>
        </w:r>
      </w:ins>
      <w:commentRangeEnd w:id="185"/>
      <w:ins w:id="190" w:author="Richard Bradbury" w:date="2024-04-04T20:26:00Z" w16du:dateUtc="2024-04-04T19:26:00Z">
        <w:r w:rsidR="0036255C">
          <w:rPr>
            <w:rStyle w:val="CommentReference"/>
          </w:rPr>
          <w:commentReference w:id="185"/>
        </w:r>
      </w:ins>
      <w:ins w:id="191" w:author="Richard Bradbury" w:date="2024-04-04T20:24:00Z" w16du:dateUtc="2024-04-04T19:24:00Z">
        <w:r w:rsidR="0036255C">
          <w:rPr>
            <w:lang w:val="en-US"/>
          </w:rPr>
          <w:t>. In this case, the parameters for dynamic policy invocation configuration provided to/retrieved by the 5GMS</w:t>
        </w:r>
      </w:ins>
      <w:ins w:id="192" w:author="Richard Bradbury" w:date="2024-04-04T20:26:00Z" w16du:dateUtc="2024-04-04T19:26:00Z">
        <w:r w:rsidR="0036255C">
          <w:rPr>
            <w:lang w:val="en-US"/>
          </w:rPr>
          <w:t>u</w:t>
        </w:r>
      </w:ins>
      <w:ins w:id="193" w:author="Richard Bradbury" w:date="2024-04-04T20:24:00Z" w16du:dateUtc="2024-04-04T19:24:00Z">
        <w:r w:rsidR="0036255C">
          <w:rPr>
            <w:lang w:val="en-US"/>
          </w:rPr>
          <w:t xml:space="preserve"> Client in Service Access Information (as defined in table 4.2.3-3 of the present document) shall identify the same Network Slices(s) and/or Data Network(s) applicable to each Policy Template.</w:t>
        </w:r>
      </w:ins>
    </w:p>
    <w:p w14:paraId="374837C3" w14:textId="77777777" w:rsidR="00C5374F" w:rsidRPr="004C0EB8" w:rsidRDefault="00C5374F" w:rsidP="00C5374F">
      <w:pPr>
        <w:keepNext/>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53203799"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48267FD9" w14:textId="7A3E15C7" w:rsidR="00F6508A" w:rsidRPr="006277B2" w:rsidRDefault="006277B2" w:rsidP="006277B2">
      <w:pPr>
        <w:rPr>
          <w:rFonts w:eastAsia="Times New Roman"/>
          <w:lang w:eastAsia="zh-CN"/>
        </w:rPr>
      </w:pPr>
      <w:ins w:id="194" w:author="Prakash Kolan(11172023)" w:date="2024-04-01T14:10:00Z">
        <w:r>
          <w:rPr>
            <w:rFonts w:eastAsia="Times New Roman"/>
            <w:lang w:eastAsia="zh-CN"/>
          </w:rPr>
          <w:t xml:space="preserve">The procedure for Dynamic Policy selection for </w:t>
        </w:r>
      </w:ins>
      <w:ins w:id="195" w:author="Prakash Kolan(11172023)" w:date="2024-04-01T14:11:00Z">
        <w:r>
          <w:rPr>
            <w:rFonts w:eastAsia="Times New Roman"/>
            <w:lang w:eastAsia="zh-CN"/>
          </w:rPr>
          <w:t>uplink</w:t>
        </w:r>
      </w:ins>
      <w:ins w:id="196" w:author="Prakash Kolan(11172023)" w:date="2024-04-01T14:10:00Z">
        <w:r>
          <w:rPr>
            <w:rFonts w:eastAsia="Times New Roman"/>
            <w:lang w:eastAsia="zh-CN"/>
          </w:rPr>
          <w:t xml:space="preserve"> streaming is described in clause</w:t>
        </w:r>
      </w:ins>
      <w:ins w:id="197" w:author="Richard Bradbury" w:date="2024-04-04T20:26:00Z" w16du:dateUtc="2024-04-04T19:26:00Z">
        <w:r w:rsidR="0033493B">
          <w:rPr>
            <w:rFonts w:eastAsia="Times New Roman"/>
            <w:lang w:eastAsia="zh-CN"/>
          </w:rPr>
          <w:t> </w:t>
        </w:r>
      </w:ins>
      <w:ins w:id="198" w:author="Prakash Kolan(11172023)" w:date="2024-04-01T14:11:00Z">
        <w:r>
          <w:rPr>
            <w:rFonts w:eastAsia="Times New Roman"/>
            <w:lang w:eastAsia="zh-CN"/>
          </w:rPr>
          <w:t>6.9.3</w:t>
        </w:r>
      </w:ins>
      <w:ins w:id="199" w:author="Prakash Kolan(11172023)" w:date="2024-04-01T14:10:00Z">
        <w:r>
          <w:rPr>
            <w:rFonts w:eastAsia="Times New Roman"/>
            <w:lang w:eastAsia="zh-CN"/>
          </w:rPr>
          <w:t xml:space="preserve">. </w:t>
        </w:r>
        <w:commentRangeStart w:id="200"/>
        <w:r>
          <w:rPr>
            <w:rFonts w:eastAsia="Times New Roman"/>
            <w:lang w:eastAsia="zh-CN"/>
          </w:rPr>
          <w:t>With Network Slicing, in addition to the criteria for selection of Dynamic Policy described in step</w:t>
        </w:r>
      </w:ins>
      <w:ins w:id="201" w:author="Richard Bradbury" w:date="2024-04-04T20:26:00Z" w16du:dateUtc="2024-04-04T19:26:00Z">
        <w:r w:rsidR="0033493B">
          <w:rPr>
            <w:rFonts w:eastAsia="Times New Roman"/>
            <w:lang w:eastAsia="zh-CN"/>
          </w:rPr>
          <w:t> </w:t>
        </w:r>
      </w:ins>
      <w:ins w:id="202" w:author="Prakash Kolan(11172023)" w:date="2024-04-01T14:11:00Z">
        <w:r w:rsidR="00C92270">
          <w:rPr>
            <w:rFonts w:eastAsia="Times New Roman"/>
            <w:lang w:eastAsia="zh-CN"/>
          </w:rPr>
          <w:t>3</w:t>
        </w:r>
      </w:ins>
      <w:ins w:id="203" w:author="Prakash Kolan(11172023)" w:date="2024-04-01T14:10:00Z">
        <w:r>
          <w:rPr>
            <w:rFonts w:eastAsia="Times New Roman"/>
            <w:lang w:eastAsia="zh-CN"/>
          </w:rPr>
          <w:t xml:space="preserve"> of clause</w:t>
        </w:r>
      </w:ins>
      <w:ins w:id="204" w:author="Richard Bradbury" w:date="2024-04-04T20:26:00Z" w16du:dateUtc="2024-04-04T19:26:00Z">
        <w:r w:rsidR="0033493B">
          <w:rPr>
            <w:rFonts w:eastAsia="Times New Roman"/>
            <w:lang w:eastAsia="zh-CN"/>
          </w:rPr>
          <w:t> </w:t>
        </w:r>
      </w:ins>
      <w:ins w:id="205" w:author="Prakash Kolan(11172023)" w:date="2024-04-01T14:10:00Z">
        <w:r>
          <w:rPr>
            <w:rFonts w:eastAsia="Times New Roman"/>
            <w:lang w:eastAsia="zh-CN"/>
          </w:rPr>
          <w:t>6</w:t>
        </w:r>
      </w:ins>
      <w:ins w:id="206" w:author="Prakash Kolan(11172023)" w:date="2024-04-01T14:11:00Z">
        <w:r w:rsidR="00C92270">
          <w:rPr>
            <w:rFonts w:eastAsia="Times New Roman"/>
            <w:lang w:eastAsia="zh-CN"/>
          </w:rPr>
          <w:t>.9.3</w:t>
        </w:r>
      </w:ins>
      <w:ins w:id="207" w:author="Prakash Kolan(11172023)" w:date="2024-04-01T14:10:00Z">
        <w:r>
          <w:rPr>
            <w:rFonts w:eastAsia="Times New Roman"/>
            <w:lang w:eastAsia="zh-CN"/>
          </w:rPr>
          <w:t xml:space="preserve">, the Media Session Handler </w:t>
        </w:r>
      </w:ins>
      <w:ins w:id="208" w:author="Richard Bradbury" w:date="2024-04-04T20:27:00Z" w16du:dateUtc="2024-04-04T19:27:00Z">
        <w:r w:rsidR="0033493B">
          <w:rPr>
            <w:rFonts w:eastAsia="Times New Roman"/>
            <w:lang w:eastAsia="zh-CN"/>
          </w:rPr>
          <w:t xml:space="preserve">shall </w:t>
        </w:r>
      </w:ins>
      <w:ins w:id="209" w:author="Prakash Kolan(11172023)" w:date="2024-04-01T14:10:00Z">
        <w:r>
          <w:rPr>
            <w:rFonts w:eastAsia="Times New Roman"/>
            <w:lang w:eastAsia="zh-CN"/>
          </w:rPr>
          <w:t>also check</w:t>
        </w:r>
        <w:del w:id="210" w:author="Richard Bradbury" w:date="2024-04-04T20:27:00Z" w16du:dateUtc="2024-04-04T19:27:00Z">
          <w:r w:rsidDel="0033493B">
            <w:rPr>
              <w:rFonts w:eastAsia="Times New Roman"/>
              <w:lang w:eastAsia="zh-CN"/>
            </w:rPr>
            <w:delText>s</w:delText>
          </w:r>
        </w:del>
        <w:r>
          <w:rPr>
            <w:rFonts w:eastAsia="Times New Roman"/>
            <w:lang w:eastAsia="zh-CN"/>
          </w:rPr>
          <w:t xml:space="preserve"> whether the </w:t>
        </w:r>
        <w:del w:id="211" w:author="Richard Bradbury" w:date="2024-04-04T20:27:00Z" w16du:dateUtc="2024-04-04T19:27:00Z">
          <w:r w:rsidDel="0033493B">
            <w:rPr>
              <w:rFonts w:eastAsia="Times New Roman"/>
              <w:lang w:eastAsia="zh-CN"/>
            </w:rPr>
            <w:delText>PDU session parameters</w:delText>
          </w:r>
        </w:del>
      </w:ins>
      <w:ins w:id="212" w:author="Richard Bradbury" w:date="2024-04-04T20:27:00Z" w16du:dateUtc="2024-04-04T19:27:00Z">
        <w:r w:rsidR="0033493B">
          <w:rPr>
            <w:rFonts w:eastAsia="Times New Roman"/>
            <w:lang w:eastAsia="zh-CN"/>
          </w:rPr>
          <w:t>application session context</w:t>
        </w:r>
      </w:ins>
      <w:ins w:id="213" w:author="Prakash Kolan(11172023)" w:date="2024-04-01T14:10:00Z">
        <w:r>
          <w:rPr>
            <w:rFonts w:eastAsia="Times New Roman"/>
            <w:lang w:eastAsia="zh-CN"/>
          </w:rPr>
          <w:t xml:space="preserve"> (S-NSSAI and DNN) match</w:t>
        </w:r>
      </w:ins>
      <w:ins w:id="214" w:author="Richard Bradbury" w:date="2024-04-04T20:27:00Z" w16du:dateUtc="2024-04-04T19:27:00Z">
        <w:r w:rsidR="0033493B">
          <w:rPr>
            <w:rFonts w:eastAsia="Times New Roman"/>
            <w:lang w:eastAsia="zh-CN"/>
          </w:rPr>
          <w:t>es</w:t>
        </w:r>
      </w:ins>
      <w:ins w:id="215" w:author="Prakash Kolan(11172023)" w:date="2024-04-01T14:10:00Z">
        <w:r>
          <w:rPr>
            <w:rFonts w:eastAsia="Times New Roman"/>
            <w:lang w:eastAsia="zh-CN"/>
          </w:rPr>
          <w:t xml:space="preserve"> the information in the selected Dynamic Policy.</w:t>
        </w:r>
      </w:ins>
      <w:commentRangeEnd w:id="200"/>
      <w:r w:rsidR="0033493B">
        <w:rPr>
          <w:rStyle w:val="CommentReference"/>
        </w:rPr>
        <w:commentReference w:id="200"/>
      </w:r>
    </w:p>
    <w:p w14:paraId="0803948F" w14:textId="568B100E" w:rsidR="00F6508A" w:rsidRPr="0042466D" w:rsidRDefault="00F6508A" w:rsidP="00F6508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 xml:space="preserve">Fifth </w:t>
      </w:r>
      <w:r w:rsidRPr="0042466D">
        <w:rPr>
          <w:rFonts w:ascii="Arial" w:hAnsi="Arial" w:cs="Arial"/>
          <w:color w:val="FF0000"/>
          <w:sz w:val="28"/>
          <w:szCs w:val="28"/>
          <w:lang w:val="en-US"/>
        </w:rPr>
        <w:t>change * * * *</w:t>
      </w:r>
    </w:p>
    <w:p w14:paraId="481B82F4" w14:textId="50286AF6" w:rsidR="00C521E6" w:rsidRPr="00852537" w:rsidRDefault="008B4975" w:rsidP="0033493B">
      <w:pPr>
        <w:pStyle w:val="Heading8"/>
        <w:rPr>
          <w:ins w:id="216" w:author="Prakash Kolan(11172023)" w:date="2024-03-25T21:47:00Z"/>
        </w:rPr>
      </w:pPr>
      <w:bookmarkStart w:id="217" w:name="_Toc152670246"/>
      <w:ins w:id="218" w:author="Prakash Kolan(11172023)" w:date="2024-03-28T14:02:00Z">
        <w:r w:rsidRPr="00852537">
          <w:t>Annex X (informative):</w:t>
        </w:r>
      </w:ins>
      <w:ins w:id="219" w:author="Richard Bradbury" w:date="2024-04-04T20:28:00Z" w16du:dateUtc="2024-04-04T19:28:00Z">
        <w:r w:rsidR="0033493B">
          <w:br/>
        </w:r>
      </w:ins>
      <w:ins w:id="220" w:author="Prakash Kolan(11172023)" w:date="2024-03-25T21:47:00Z">
        <w:del w:id="221" w:author="Richard Bradbury" w:date="2024-04-04T21:04:00Z" w16du:dateUtc="2024-04-04T20:04:00Z">
          <w:r w:rsidR="00C521E6" w:rsidRPr="00852537" w:rsidDel="00031D95">
            <w:delText xml:space="preserve">Bootstrapping application invocation on </w:delText>
          </w:r>
        </w:del>
        <w:r w:rsidR="00C521E6" w:rsidRPr="00852537">
          <w:t>Network Slice</w:t>
        </w:r>
      </w:ins>
      <w:bookmarkEnd w:id="217"/>
      <w:ins w:id="222" w:author="Richard Bradbury" w:date="2024-04-04T21:04:00Z" w16du:dateUtc="2024-04-04T20:04:00Z">
        <w:r w:rsidR="00031D95">
          <w:t xml:space="preserve"> selection for 5GMS</w:t>
        </w:r>
      </w:ins>
    </w:p>
    <w:p w14:paraId="3F0835D6" w14:textId="4AEA7350" w:rsidR="00C521E6" w:rsidRPr="0038028F" w:rsidRDefault="00E22F30" w:rsidP="00C521E6">
      <w:pPr>
        <w:pStyle w:val="Heading4"/>
        <w:rPr>
          <w:ins w:id="223" w:author="Prakash Kolan(11172023)" w:date="2024-03-25T21:47:00Z"/>
          <w:b/>
          <w:sz w:val="36"/>
          <w:szCs w:val="36"/>
        </w:rPr>
      </w:pPr>
      <w:bookmarkStart w:id="224" w:name="_Toc112314676"/>
      <w:bookmarkStart w:id="225" w:name="_Toc152670248"/>
      <w:ins w:id="226" w:author="Prakash Kolan(11172023)" w:date="2024-03-28T14:05:00Z">
        <w:r>
          <w:rPr>
            <w:sz w:val="36"/>
            <w:szCs w:val="36"/>
          </w:rPr>
          <w:t>X</w:t>
        </w:r>
      </w:ins>
      <w:ins w:id="227" w:author="Prakash Kolan(11172023)" w:date="2024-03-25T21:47:00Z">
        <w:r w:rsidR="00C521E6" w:rsidRPr="0038028F">
          <w:rPr>
            <w:sz w:val="36"/>
            <w:szCs w:val="36"/>
          </w:rPr>
          <w:t>.1</w:t>
        </w:r>
        <w:r w:rsidR="00C521E6" w:rsidRPr="0038028F">
          <w:rPr>
            <w:sz w:val="36"/>
            <w:szCs w:val="36"/>
          </w:rPr>
          <w:tab/>
        </w:r>
        <w:bookmarkEnd w:id="224"/>
        <w:del w:id="228" w:author="Richard Bradbury" w:date="2024-04-04T21:01:00Z" w16du:dateUtc="2024-04-04T20:01:00Z">
          <w:r w:rsidR="00C521E6" w:rsidRPr="0038028F" w:rsidDel="00031D95">
            <w:rPr>
              <w:sz w:val="36"/>
              <w:szCs w:val="36"/>
            </w:rPr>
            <w:delText>D</w:delText>
          </w:r>
        </w:del>
        <w:del w:id="229" w:author="Richard Bradbury" w:date="2024-04-04T21:02:00Z" w16du:dateUtc="2024-04-04T20:02:00Z">
          <w:r w:rsidR="00C521E6" w:rsidRPr="0038028F" w:rsidDel="00031D95">
            <w:rPr>
              <w:sz w:val="36"/>
              <w:szCs w:val="36"/>
            </w:rPr>
            <w:delText>iscover appropriate Network Slice for 5GMS</w:delText>
          </w:r>
        </w:del>
        <w:del w:id="230" w:author="Richard Bradbury" w:date="2024-04-04T21:01:00Z" w16du:dateUtc="2024-04-04T20:01:00Z">
          <w:r w:rsidR="00C521E6" w:rsidRPr="0038028F" w:rsidDel="00031D95">
            <w:rPr>
              <w:sz w:val="36"/>
              <w:szCs w:val="36"/>
            </w:rPr>
            <w:delText xml:space="preserve"> procedures</w:delText>
          </w:r>
        </w:del>
      </w:ins>
      <w:bookmarkEnd w:id="225"/>
      <w:ins w:id="231" w:author="Richard Bradbury" w:date="2024-04-04T21:02:00Z" w16du:dateUtc="2024-04-04T20:02:00Z">
        <w:r w:rsidR="00031D95">
          <w:rPr>
            <w:sz w:val="36"/>
            <w:szCs w:val="36"/>
          </w:rPr>
          <w:t>Introduction</w:t>
        </w:r>
      </w:ins>
    </w:p>
    <w:p w14:paraId="39061EA5" w14:textId="3CF8771C" w:rsidR="00C521E6" w:rsidRPr="00482119" w:rsidRDefault="00C521E6" w:rsidP="00C521E6">
      <w:pPr>
        <w:rPr>
          <w:ins w:id="232" w:author="Prakash Kolan(11172023)" w:date="2024-03-25T21:47:00Z"/>
        </w:rPr>
      </w:pPr>
      <w:bookmarkStart w:id="233" w:name="_Toc112314677"/>
      <w:ins w:id="234" w:author="Prakash Kolan(11172023)" w:date="2024-03-25T21:47:00Z">
        <w:r w:rsidRPr="00482119">
          <w:t xml:space="preserve">Clauses 5 and 6 of </w:t>
        </w:r>
      </w:ins>
      <w:ins w:id="235" w:author="Prakash Kolan(11172023)" w:date="2024-03-28T14:07:00Z">
        <w:r w:rsidR="0038028F">
          <w:t>the present document</w:t>
        </w:r>
      </w:ins>
      <w:ins w:id="236" w:author="Prakash Kolan(11172023)" w:date="2024-03-25T21:47:00Z">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 If the UE currently has access to more than one Network Slice, </w:t>
        </w:r>
        <w:commentRangeStart w:id="237"/>
        <w:r w:rsidRPr="00482119">
          <w:t>it is unclear how the 5GMS-Aware Application and the 5GMS Client on the UE discover the appropriate Network Slice to use to establish a new media streaming session</w:t>
        </w:r>
      </w:ins>
      <w:commentRangeEnd w:id="237"/>
      <w:r w:rsidR="00141D7E">
        <w:rPr>
          <w:rStyle w:val="CommentReference"/>
        </w:rPr>
        <w:commentReference w:id="237"/>
      </w:r>
      <w:ins w:id="238" w:author="Prakash Kolan(11172023)" w:date="2024-03-25T21:47:00Z">
        <w:r w:rsidRPr="00482119">
          <w:t>.</w:t>
        </w:r>
      </w:ins>
    </w:p>
    <w:p w14:paraId="3AD279DB" w14:textId="77777777" w:rsidR="00C521E6" w:rsidRPr="00482119" w:rsidRDefault="00C521E6" w:rsidP="00C521E6">
      <w:pPr>
        <w:keepNext/>
        <w:rPr>
          <w:ins w:id="239" w:author="Prakash Kolan(11172023)" w:date="2024-03-25T21:47:00Z"/>
        </w:rPr>
      </w:pPr>
      <w:commentRangeStart w:id="240"/>
      <w:ins w:id="241" w:author="Prakash Kolan(11172023)" w:date="2024-03-25T21:47:00Z">
        <w:r w:rsidRPr="00482119">
          <w:t>Open issues:</w:t>
        </w:r>
      </w:ins>
    </w:p>
    <w:p w14:paraId="37999F33" w14:textId="77777777" w:rsidR="00C521E6" w:rsidRPr="00482119" w:rsidRDefault="00C521E6" w:rsidP="00C521E6">
      <w:pPr>
        <w:pStyle w:val="B1"/>
        <w:rPr>
          <w:ins w:id="242" w:author="Prakash Kolan(11172023)" w:date="2024-03-25T21:47:00Z"/>
        </w:rPr>
      </w:pPr>
      <w:ins w:id="243" w:author="Prakash Kolan(11172023)" w:date="2024-03-25T21:47:00Z">
        <w:r w:rsidRPr="00482119">
          <w:t>-</w:t>
        </w:r>
        <w:r w:rsidRPr="00482119">
          <w:tab/>
          <w:t>How the bootstrapping of the application invocation on a Network Slice happens before the 5GMS Client performs 5G Media Streaming operations.</w:t>
        </w:r>
      </w:ins>
      <w:bookmarkEnd w:id="233"/>
      <w:commentRangeEnd w:id="240"/>
      <w:r w:rsidR="00C32D98">
        <w:rPr>
          <w:rStyle w:val="CommentReference"/>
        </w:rPr>
        <w:commentReference w:id="240"/>
      </w:r>
    </w:p>
    <w:p w14:paraId="2E922CB6" w14:textId="1E75D5C2" w:rsidR="00C521E6" w:rsidRPr="00F4267A" w:rsidRDefault="00F4267A" w:rsidP="00C521E6">
      <w:pPr>
        <w:pStyle w:val="Heading4"/>
        <w:rPr>
          <w:ins w:id="244" w:author="Prakash Kolan(11172023)" w:date="2024-03-25T21:47:00Z"/>
          <w:sz w:val="36"/>
          <w:szCs w:val="36"/>
        </w:rPr>
      </w:pPr>
      <w:bookmarkStart w:id="245" w:name="_Toc152670250"/>
      <w:ins w:id="246" w:author="Prakash Kolan(11172023)" w:date="2024-03-28T14:08:00Z">
        <w:r>
          <w:rPr>
            <w:sz w:val="36"/>
            <w:szCs w:val="36"/>
          </w:rPr>
          <w:lastRenderedPageBreak/>
          <w:t>X</w:t>
        </w:r>
      </w:ins>
      <w:ins w:id="247" w:author="Prakash Kolan(11172023)" w:date="2024-03-25T21:47:00Z">
        <w:r w:rsidR="00C521E6" w:rsidRPr="00F4267A">
          <w:rPr>
            <w:sz w:val="36"/>
            <w:szCs w:val="36"/>
          </w:rPr>
          <w:t>.2</w:t>
        </w:r>
        <w:r w:rsidR="00C521E6" w:rsidRPr="00F4267A">
          <w:rPr>
            <w:sz w:val="36"/>
            <w:szCs w:val="36"/>
          </w:rPr>
          <w:tab/>
        </w:r>
        <w:del w:id="248" w:author="Richard Bradbury" w:date="2024-04-04T21:04:00Z" w16du:dateUtc="2024-04-04T20:04:00Z">
          <w:r w:rsidR="00C521E6" w:rsidRPr="00F4267A" w:rsidDel="00031D95">
            <w:rPr>
              <w:sz w:val="36"/>
              <w:szCs w:val="36"/>
            </w:rPr>
            <w:delText>Bootstrapping</w:delText>
          </w:r>
        </w:del>
      </w:ins>
      <w:ins w:id="249" w:author="Richard Bradbury" w:date="2024-04-04T21:04:00Z" w16du:dateUtc="2024-04-04T20:04:00Z">
        <w:r w:rsidR="00031D95">
          <w:rPr>
            <w:sz w:val="36"/>
            <w:szCs w:val="36"/>
          </w:rPr>
          <w:t>Network Slice selection</w:t>
        </w:r>
      </w:ins>
      <w:ins w:id="250" w:author="Prakash Kolan(11172023)" w:date="2024-03-25T21:47:00Z">
        <w:r w:rsidR="00C521E6" w:rsidRPr="00F4267A">
          <w:rPr>
            <w:sz w:val="36"/>
            <w:szCs w:val="36"/>
          </w:rPr>
          <w:t xml:space="preserve"> based on </w:t>
        </w:r>
        <w:commentRangeStart w:id="251"/>
        <w:r w:rsidR="00C521E6" w:rsidRPr="00F4267A">
          <w:rPr>
            <w:sz w:val="36"/>
            <w:szCs w:val="36"/>
          </w:rPr>
          <w:t>Traffic Descriptor</w:t>
        </w:r>
      </w:ins>
      <w:commentRangeEnd w:id="251"/>
      <w:r w:rsidR="00F364E7">
        <w:rPr>
          <w:rStyle w:val="CommentReference"/>
          <w:rFonts w:ascii="Times New Roman" w:hAnsi="Times New Roman"/>
        </w:rPr>
        <w:commentReference w:id="251"/>
      </w:r>
      <w:ins w:id="252" w:author="Prakash Kolan(11172023)" w:date="2024-03-25T21:47:00Z">
        <w:r w:rsidR="00C521E6" w:rsidRPr="00F4267A">
          <w:rPr>
            <w:sz w:val="36"/>
            <w:szCs w:val="36"/>
          </w:rPr>
          <w:t xml:space="preserve"> information</w:t>
        </w:r>
        <w:bookmarkEnd w:id="245"/>
      </w:ins>
    </w:p>
    <w:p w14:paraId="38CA0A59" w14:textId="77777777" w:rsidR="00C521E6" w:rsidRPr="00482119" w:rsidRDefault="00C521E6" w:rsidP="00C521E6">
      <w:pPr>
        <w:keepNext/>
        <w:rPr>
          <w:ins w:id="253" w:author="Prakash Kolan(11172023)" w:date="2024-03-25T21:47:00Z"/>
        </w:rPr>
      </w:pPr>
      <w:ins w:id="254" w:author="Prakash Kolan(11172023)" w:date="2024-03-25T21:47:00Z">
        <w:r w:rsidRPr="00482119">
          <w:t>Assumptions:</w:t>
        </w:r>
      </w:ins>
    </w:p>
    <w:p w14:paraId="39FBD611" w14:textId="77777777" w:rsidR="00C521E6" w:rsidRPr="00482119" w:rsidRDefault="00C521E6" w:rsidP="00C521E6">
      <w:pPr>
        <w:pStyle w:val="B1"/>
        <w:rPr>
          <w:ins w:id="255" w:author="Prakash Kolan(11172023)" w:date="2024-03-25T21:47:00Z"/>
        </w:rPr>
      </w:pPr>
      <w:ins w:id="256" w:author="Prakash Kolan(11172023)" w:date="2024-03-25T21:47:00Z">
        <w:r w:rsidRPr="00482119">
          <w:t>-</w:t>
        </w:r>
        <w:r w:rsidRPr="00482119">
          <w:tab/>
          <w:t xml:space="preserve">The 5GMS-Aware Application developer is aware of different </w:t>
        </w:r>
        <w:commentRangeStart w:id="257"/>
        <w:r w:rsidRPr="00482119">
          <w:t>OS App Ids</w:t>
        </w:r>
      </w:ins>
      <w:commentRangeEnd w:id="257"/>
      <w:r w:rsidR="00031D95">
        <w:rPr>
          <w:rStyle w:val="CommentReference"/>
        </w:rPr>
        <w:commentReference w:id="257"/>
      </w:r>
      <w:ins w:id="258" w:author="Prakash Kolan(11172023)" w:date="2024-03-25T21:47:00Z">
        <w:r w:rsidRPr="00482119">
          <w:t xml:space="preserve"> supported by the UE operating system.</w:t>
        </w:r>
      </w:ins>
    </w:p>
    <w:p w14:paraId="0D502CEF" w14:textId="708D982A" w:rsidR="00C521E6" w:rsidRPr="00482119" w:rsidRDefault="00C521E6" w:rsidP="00C521E6">
      <w:pPr>
        <w:keepNext/>
        <w:rPr>
          <w:ins w:id="259" w:author="Prakash Kolan(11172023)" w:date="2024-03-25T21:47:00Z"/>
          <w:noProof/>
        </w:rPr>
      </w:pPr>
      <w:ins w:id="260" w:author="Prakash Kolan(11172023)" w:date="2024-03-25T21:47:00Z">
        <w:r w:rsidRPr="00482119">
          <w:rPr>
            <w:noProof/>
          </w:rPr>
          <w:t>Figure </w:t>
        </w:r>
      </w:ins>
      <w:ins w:id="261" w:author="Prakash Kolan(11172023)" w:date="2024-03-28T14:08:00Z">
        <w:r w:rsidR="00FF7BBA">
          <w:rPr>
            <w:noProof/>
          </w:rPr>
          <w:t>X</w:t>
        </w:r>
      </w:ins>
      <w:ins w:id="262" w:author="Prakash Kolan(11172023)" w:date="2024-03-25T21:47:00Z">
        <w:r w:rsidRPr="00482119">
          <w:rPr>
            <w:noProof/>
          </w:rPr>
          <w:t>.2</w:t>
        </w:r>
        <w:r w:rsidRPr="00482119">
          <w:rPr>
            <w:noProof/>
          </w:rPr>
          <w:noBreakHyphen/>
          <w:t>1 below illustrates the procedure for bootstrapping application invocation on a Network Slice.</w:t>
        </w:r>
      </w:ins>
    </w:p>
    <w:p w14:paraId="57D88FBC" w14:textId="3B3BC458" w:rsidR="00C521E6" w:rsidRPr="00482119" w:rsidRDefault="00A044AE" w:rsidP="00C521E6">
      <w:pPr>
        <w:pStyle w:val="TH"/>
        <w:rPr>
          <w:ins w:id="263" w:author="Prakash Kolan(11172023)" w:date="2024-03-25T21:47:00Z"/>
          <w:noProof/>
        </w:rPr>
      </w:pPr>
      <w:ins w:id="264" w:author="Prakash Kolan(11172023)" w:date="2024-04-01T14:16:00Z">
        <w:r w:rsidRPr="00482119">
          <w:rPr>
            <w:noProof/>
          </w:rPr>
          <w:object w:dxaOrig="18810" w:dyaOrig="10875" w14:anchorId="7EE82AC6">
            <v:shape id="_x0000_i1030" type="#_x0000_t75" alt="" style="width:480.5pt;height:279.5pt;mso-width-percent:0;mso-height-percent:0;mso-width-percent:0;mso-height-percent:0" o:ole="">
              <v:imagedata r:id="rId35" o:title=""/>
            </v:shape>
            <o:OLEObject Type="Embed" ProgID="Mscgen.Chart" ShapeID="_x0000_i1030" DrawAspect="Content" ObjectID="_1773770282" r:id="rId36"/>
          </w:object>
        </w:r>
      </w:ins>
    </w:p>
    <w:p w14:paraId="2A0F0101" w14:textId="19D8F68D" w:rsidR="00C521E6" w:rsidRPr="00482119" w:rsidRDefault="00C521E6" w:rsidP="00C521E6">
      <w:pPr>
        <w:pStyle w:val="TF"/>
        <w:rPr>
          <w:ins w:id="265" w:author="Prakash Kolan(11172023)" w:date="2024-03-25T21:47:00Z"/>
          <w:noProof/>
        </w:rPr>
      </w:pPr>
      <w:ins w:id="266" w:author="Prakash Kolan(11172023)" w:date="2024-03-25T21:47:00Z">
        <w:r w:rsidRPr="00482119">
          <w:rPr>
            <w:noProof/>
          </w:rPr>
          <w:t>Figure </w:t>
        </w:r>
      </w:ins>
      <w:ins w:id="267" w:author="Prakash Kolan(11172023)" w:date="2024-03-28T14:08:00Z">
        <w:r w:rsidR="00FF7BBA">
          <w:rPr>
            <w:noProof/>
          </w:rPr>
          <w:t>X</w:t>
        </w:r>
      </w:ins>
      <w:ins w:id="268" w:author="Prakash Kolan(11172023)" w:date="2024-03-25T21:47:00Z">
        <w:r w:rsidRPr="00482119">
          <w:rPr>
            <w:noProof/>
          </w:rPr>
          <w:t>.2</w:t>
        </w:r>
        <w:r w:rsidRPr="00482119">
          <w:rPr>
            <w:noProof/>
          </w:rPr>
          <w:noBreakHyphen/>
          <w:t>1: Call flow for bootstrapping application invocation on a Network Slice</w:t>
        </w:r>
      </w:ins>
    </w:p>
    <w:p w14:paraId="1CA657CF" w14:textId="77777777" w:rsidR="00C521E6" w:rsidRPr="00482119" w:rsidRDefault="00C521E6" w:rsidP="00C521E6">
      <w:pPr>
        <w:keepNext/>
        <w:rPr>
          <w:ins w:id="269" w:author="Prakash Kolan(11172023)" w:date="2024-03-25T21:47:00Z"/>
          <w:noProof/>
        </w:rPr>
      </w:pPr>
      <w:ins w:id="270" w:author="Prakash Kolan(11172023)" w:date="2024-03-25T21:47:00Z">
        <w:r w:rsidRPr="00482119">
          <w:rPr>
            <w:noProof/>
          </w:rPr>
          <w:t>The steps are as follows:</w:t>
        </w:r>
      </w:ins>
    </w:p>
    <w:p w14:paraId="34836EE0" w14:textId="77777777" w:rsidR="00C521E6" w:rsidRPr="00482119" w:rsidRDefault="00C521E6" w:rsidP="00C521E6">
      <w:pPr>
        <w:pStyle w:val="B1"/>
        <w:keepNext/>
        <w:rPr>
          <w:ins w:id="271" w:author="Prakash Kolan(11172023)" w:date="2024-03-25T21:47:00Z"/>
          <w:noProof/>
        </w:rPr>
      </w:pPr>
      <w:ins w:id="272" w:author="Prakash Kolan(11172023)" w:date="2024-03-25T21:47: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31415693" w14:textId="567C908F" w:rsidR="00C521E6" w:rsidRPr="00482119" w:rsidRDefault="00C521E6" w:rsidP="00C521E6">
      <w:pPr>
        <w:pStyle w:val="B1"/>
        <w:rPr>
          <w:ins w:id="273" w:author="Prakash Kolan(11172023)" w:date="2024-03-25T21:47:00Z"/>
          <w:noProof/>
        </w:rPr>
      </w:pPr>
      <w:ins w:id="274" w:author="Prakash Kolan(11172023)" w:date="2024-03-25T21:47:00Z">
        <w:r w:rsidRPr="00550187">
          <w:t>2.</w:t>
        </w:r>
        <w:r w:rsidRPr="00550187">
          <w:tab/>
          <w:t xml:space="preserve">The 5GMS Application Provider provisions the media streaming session in the 5GMS AF with one or more network slices at reference point M1. The provisioning information may include application </w:t>
        </w:r>
      </w:ins>
      <w:ins w:id="275" w:author="Prakash Kolan(11172023)" w:date="2024-04-01T14:34:00Z">
        <w:r w:rsidR="007304C4">
          <w:t xml:space="preserve">identifier </w:t>
        </w:r>
      </w:ins>
      <w:ins w:id="276" w:author="Prakash Kolan(11172023)" w:date="2024-03-25T21:47:00Z">
        <w:r w:rsidRPr="00550187">
          <w:t>information</w:t>
        </w:r>
        <w:r w:rsidRPr="000A6F3C">
          <w:t>.</w:t>
        </w:r>
        <w:r w:rsidRPr="00550187">
          <w:t xml:space="preserve"> </w:t>
        </w:r>
        <w:commentRangeStart w:id="277"/>
        <w:r w:rsidRPr="00550187">
          <w:t>The 5GMS AF uses this information to infer application traffic descriptor information used for application guidance, as specified in clause 4.15.6.10 of TS 23.502 [</w:t>
        </w:r>
      </w:ins>
      <w:ins w:id="278" w:author="Prakash Kolan(11172023)" w:date="2024-03-28T14:34:00Z">
        <w:r w:rsidR="00F50C35">
          <w:t>3</w:t>
        </w:r>
      </w:ins>
      <w:ins w:id="279" w:author="Prakash Kolan(11172023)" w:date="2024-03-25T21:47:00Z">
        <w:r w:rsidRPr="00550187">
          <w:t>].</w:t>
        </w:r>
      </w:ins>
      <w:commentRangeEnd w:id="277"/>
      <w:r w:rsidR="007313B2">
        <w:rPr>
          <w:rStyle w:val="CommentReference"/>
        </w:rPr>
        <w:commentReference w:id="277"/>
      </w:r>
    </w:p>
    <w:p w14:paraId="32A31F05" w14:textId="6A866C18" w:rsidR="00C521E6" w:rsidRPr="00482119" w:rsidRDefault="00C521E6" w:rsidP="00C521E6">
      <w:pPr>
        <w:pStyle w:val="B1"/>
        <w:rPr>
          <w:ins w:id="280" w:author="Prakash Kolan(11172023)" w:date="2024-03-25T21:47:00Z"/>
          <w:noProof/>
        </w:rPr>
      </w:pPr>
      <w:ins w:id="281" w:author="Prakash Kolan(11172023)" w:date="2024-03-25T21:47:00Z">
        <w:r w:rsidRPr="00550187">
          <w:t>3.</w:t>
        </w:r>
        <w:r w:rsidRPr="00550187">
          <w:tab/>
          <w:t xml:space="preserve">The 5GMS AF uses the </w:t>
        </w:r>
        <w:r w:rsidRPr="00141D7E">
          <w:rPr>
            <w:rStyle w:val="Code"/>
          </w:rPr>
          <w:t>Nnef_ServiceParameter</w:t>
        </w:r>
        <w:r w:rsidRPr="00550187">
          <w:t xml:space="preserve"> service defined in clause 5.2.6.1 of TS 23.502 [</w:t>
        </w:r>
      </w:ins>
      <w:ins w:id="282" w:author="Prakash Kolan(11172023)" w:date="2024-03-28T14:34:00Z">
        <w:r w:rsidR="00F50C35">
          <w:t>3</w:t>
        </w:r>
      </w:ins>
      <w:ins w:id="283" w:author="Prakash Kolan(11172023)" w:date="2024-03-25T21:47:00Z">
        <w:r w:rsidRPr="00550187">
          <w:t>] to provide application guidance for URSP determination via the NEF as described in clause 4.15.6.10 of TS 23.502 [</w:t>
        </w:r>
      </w:ins>
      <w:ins w:id="284" w:author="Prakash Kolan(11172023)" w:date="2024-03-28T14:34:00Z">
        <w:r w:rsidR="00F50C35">
          <w:t>3</w:t>
        </w:r>
      </w:ins>
      <w:ins w:id="285" w:author="Prakash Kolan(11172023)" w:date="2024-03-25T21:47:00Z">
        <w:r w:rsidRPr="00550187">
          <w:t>], which is eventually delivered to the UE as described in TS 23.502 [</w:t>
        </w:r>
      </w:ins>
      <w:ins w:id="286" w:author="Prakash Kolan(11172023)" w:date="2024-03-28T14:34:00Z">
        <w:r w:rsidR="00F50C35">
          <w:t>3</w:t>
        </w:r>
      </w:ins>
      <w:ins w:id="287" w:author="Prakash Kolan(11172023)" w:date="2024-03-25T21:47:00Z">
        <w:r w:rsidRPr="00550187">
          <w:t>].</w:t>
        </w:r>
      </w:ins>
    </w:p>
    <w:p w14:paraId="36E9BF96" w14:textId="6BB11537" w:rsidR="00C521E6" w:rsidRPr="00482119" w:rsidRDefault="00C521E6" w:rsidP="00C521E6">
      <w:pPr>
        <w:pStyle w:val="NO"/>
        <w:rPr>
          <w:ins w:id="288" w:author="Prakash Kolan(11172023)" w:date="2024-03-25T21:47:00Z"/>
          <w:noProof/>
        </w:rPr>
      </w:pPr>
      <w:ins w:id="289" w:author="Prakash Kolan(11172023)" w:date="2024-03-25T21:47:00Z">
        <w:r w:rsidRPr="00482119">
          <w:rPr>
            <w:noProof/>
          </w:rPr>
          <w:t>NOTE 1:</w:t>
        </w:r>
        <w:r w:rsidRPr="00482119">
          <w:rPr>
            <w:noProof/>
          </w:rPr>
          <w:tab/>
          <w:t xml:space="preserve">URSP rules may also be configured in the UE as described in </w:t>
        </w:r>
      </w:ins>
      <w:ins w:id="290" w:author="Prakash Kolan(11172023)" w:date="2024-03-28T14:35:00Z">
        <w:r w:rsidR="00220361">
          <w:rPr>
            <w:noProof/>
          </w:rPr>
          <w:t>TS</w:t>
        </w:r>
      </w:ins>
      <w:ins w:id="291" w:author="Richard Bradbury" w:date="2024-04-04T20:59:00Z" w16du:dateUtc="2024-04-04T19:59:00Z">
        <w:r w:rsidR="00141D7E">
          <w:rPr>
            <w:noProof/>
          </w:rPr>
          <w:t> </w:t>
        </w:r>
      </w:ins>
      <w:ins w:id="292" w:author="Prakash Kolan(11172023)" w:date="2024-03-28T14:35:00Z">
        <w:r w:rsidR="00220361">
          <w:rPr>
            <w:noProof/>
          </w:rPr>
          <w:t>23.503</w:t>
        </w:r>
      </w:ins>
      <w:ins w:id="293" w:author="Richard Bradbury" w:date="2024-04-04T20:59:00Z" w16du:dateUtc="2024-04-04T19:59:00Z">
        <w:r w:rsidR="00141D7E">
          <w:rPr>
            <w:noProof/>
          </w:rPr>
          <w:t> </w:t>
        </w:r>
      </w:ins>
      <w:ins w:id="294" w:author="Prakash Kolan(11172023)" w:date="2024-03-28T14:35:00Z">
        <w:r w:rsidR="00220361">
          <w:rPr>
            <w:noProof/>
          </w:rPr>
          <w:t>[4]</w:t>
        </w:r>
      </w:ins>
      <w:ins w:id="295" w:author="Prakash Kolan(11172023)" w:date="2024-03-25T21:47:00Z">
        <w:r w:rsidRPr="00482119">
          <w:rPr>
            <w:noProof/>
          </w:rPr>
          <w:t>.</w:t>
        </w:r>
      </w:ins>
    </w:p>
    <w:p w14:paraId="40679CE2" w14:textId="77777777" w:rsidR="00C521E6" w:rsidRPr="00482119" w:rsidRDefault="00C521E6" w:rsidP="00C521E6">
      <w:pPr>
        <w:pStyle w:val="B1"/>
        <w:rPr>
          <w:ins w:id="296" w:author="Prakash Kolan(11172023)" w:date="2024-03-25T21:47:00Z"/>
          <w:noProof/>
        </w:rPr>
      </w:pPr>
      <w:ins w:id="297" w:author="Prakash Kolan(11172023)" w:date="2024-03-25T21:47: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61FA5733" w14:textId="77777777" w:rsidR="00C521E6" w:rsidRPr="00482119" w:rsidRDefault="00C521E6" w:rsidP="00C521E6">
      <w:pPr>
        <w:pStyle w:val="B1"/>
        <w:rPr>
          <w:ins w:id="298" w:author="Prakash Kolan(11172023)" w:date="2024-03-25T21:47:00Z"/>
          <w:noProof/>
        </w:rPr>
      </w:pPr>
      <w:ins w:id="299" w:author="Prakash Kolan(11172023)" w:date="2024-03-25T21:47:00Z">
        <w:r w:rsidRPr="00482119">
          <w:rPr>
            <w:noProof/>
          </w:rPr>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5BF03C35" w14:textId="77777777" w:rsidR="00C521E6" w:rsidRPr="00482119" w:rsidRDefault="00C521E6" w:rsidP="00C521E6">
      <w:pPr>
        <w:pStyle w:val="NO"/>
        <w:rPr>
          <w:ins w:id="300" w:author="Prakash Kolan(11172023)" w:date="2024-03-25T21:47:00Z"/>
          <w:noProof/>
        </w:rPr>
      </w:pPr>
      <w:ins w:id="301" w:author="Prakash Kolan(11172023)" w:date="2024-03-25T21:47:00Z">
        <w:r w:rsidRPr="00482119">
          <w:rPr>
            <w:noProof/>
          </w:rPr>
          <w:lastRenderedPageBreak/>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2A42A0AF" w14:textId="77777777" w:rsidR="00C521E6" w:rsidRPr="00482119" w:rsidRDefault="00C521E6" w:rsidP="00C521E6">
      <w:pPr>
        <w:pStyle w:val="B1"/>
        <w:rPr>
          <w:ins w:id="302" w:author="Prakash Kolan(11172023)" w:date="2024-03-25T21:47:00Z"/>
          <w:noProof/>
        </w:rPr>
      </w:pPr>
      <w:ins w:id="303" w:author="Prakash Kolan(11172023)" w:date="2024-03-25T21:47:00Z">
        <w:r w:rsidRPr="00482119">
          <w:rPr>
            <w:noProof/>
          </w:rPr>
          <w:t>6.</w:t>
        </w:r>
        <w:r w:rsidRPr="00482119">
          <w:rPr>
            <w:noProof/>
          </w:rPr>
          <w:tab/>
          <w:t>Based on the OS App Id configured for the 5GMS-Aware Application in step 1, the UE Operating System enables selection of the appropriate Network Slice using the traffic descriptor information inside the currently configured URSP rules.</w:t>
        </w:r>
      </w:ins>
    </w:p>
    <w:p w14:paraId="591B34D6" w14:textId="77777777" w:rsidR="00C521E6" w:rsidRPr="00482119" w:rsidRDefault="00C521E6" w:rsidP="00C521E6">
      <w:pPr>
        <w:pStyle w:val="NO"/>
        <w:rPr>
          <w:ins w:id="304" w:author="Prakash Kolan(11172023)" w:date="2024-03-25T21:47:00Z"/>
          <w:noProof/>
        </w:rPr>
      </w:pPr>
      <w:ins w:id="305" w:author="Prakash Kolan(11172023)" w:date="2024-03-25T21:47:00Z">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ins>
    </w:p>
    <w:p w14:paraId="03C6D8BA" w14:textId="77777777" w:rsidR="00C521E6" w:rsidRPr="00482119" w:rsidRDefault="00C521E6" w:rsidP="00C521E6">
      <w:pPr>
        <w:pStyle w:val="B1"/>
        <w:rPr>
          <w:ins w:id="306" w:author="Prakash Kolan(11172023)" w:date="2024-03-25T21:47:00Z"/>
          <w:noProof/>
        </w:rPr>
      </w:pPr>
      <w:ins w:id="307" w:author="Prakash Kolan(11172023)" w:date="2024-03-25T21:47: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7E750905" w14:textId="358D93F3" w:rsidR="00C521E6" w:rsidRPr="00482119" w:rsidRDefault="00C521E6" w:rsidP="00C521E6">
      <w:pPr>
        <w:pStyle w:val="B1"/>
        <w:rPr>
          <w:ins w:id="308" w:author="Prakash Kolan(11172023)" w:date="2024-03-25T21:47:00Z"/>
          <w:noProof/>
        </w:rPr>
      </w:pPr>
      <w:ins w:id="309" w:author="Prakash Kolan(11172023)" w:date="2024-03-25T21:47: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310" w:author="Prakash Kolan(11172023)" w:date="2024-03-28T14:36:00Z">
        <w:r w:rsidR="002465BF">
          <w:rPr>
            <w:noProof/>
          </w:rPr>
          <w:t>3</w:t>
        </w:r>
      </w:ins>
      <w:ins w:id="311" w:author="Prakash Kolan(11172023)" w:date="2024-03-25T21:47:00Z">
        <w:r w:rsidRPr="00482119">
          <w:rPr>
            <w:noProof/>
          </w:rPr>
          <w:t>].</w:t>
        </w:r>
      </w:ins>
    </w:p>
    <w:p w14:paraId="6AE80085" w14:textId="3CCC24AF" w:rsidR="00C521E6" w:rsidRPr="00482119" w:rsidRDefault="00C521E6" w:rsidP="00C521E6">
      <w:pPr>
        <w:pStyle w:val="NO"/>
        <w:rPr>
          <w:ins w:id="312" w:author="Prakash Kolan(11172023)" w:date="2024-03-25T21:47:00Z"/>
          <w:noProof/>
        </w:rPr>
      </w:pPr>
      <w:ins w:id="313" w:author="Prakash Kolan(11172023)" w:date="2024-03-25T21:47:00Z">
        <w:r w:rsidRPr="00482119">
          <w:rPr>
            <w:noProof/>
          </w:rPr>
          <w:t>NOTE 4:</w:t>
        </w:r>
        <w:r w:rsidRPr="00482119">
          <w:rPr>
            <w:noProof/>
          </w:rPr>
          <w:tab/>
          <w:t>See table A-1 in TS</w:t>
        </w:r>
        <w:r>
          <w:rPr>
            <w:noProof/>
          </w:rPr>
          <w:t> </w:t>
        </w:r>
        <w:r w:rsidRPr="00482119">
          <w:rPr>
            <w:noProof/>
          </w:rPr>
          <w:t>23.503</w:t>
        </w:r>
        <w:r>
          <w:rPr>
            <w:noProof/>
          </w:rPr>
          <w:t> </w:t>
        </w:r>
        <w:r w:rsidRPr="00482119">
          <w:rPr>
            <w:noProof/>
          </w:rPr>
          <w:t>[</w:t>
        </w:r>
      </w:ins>
      <w:ins w:id="314" w:author="Prakash Kolan(11172023)" w:date="2024-03-28T14:36:00Z">
        <w:r w:rsidR="002465BF">
          <w:rPr>
            <w:noProof/>
          </w:rPr>
          <w:t>4</w:t>
        </w:r>
      </w:ins>
      <w:ins w:id="315" w:author="Prakash Kolan(11172023)" w:date="2024-03-25T21:47:00Z">
        <w:r w:rsidRPr="00482119">
          <w:rPr>
            <w:noProof/>
          </w:rPr>
          <w:t>] for an example of this procedure.</w:t>
        </w:r>
      </w:ins>
    </w:p>
    <w:p w14:paraId="6168EA52" w14:textId="3DFD940E" w:rsidR="00C521E6" w:rsidRPr="00482119" w:rsidRDefault="00C521E6" w:rsidP="00C521E6">
      <w:pPr>
        <w:pStyle w:val="NO"/>
        <w:rPr>
          <w:ins w:id="316" w:author="Prakash Kolan(11172023)" w:date="2024-03-25T21:47:00Z"/>
          <w:noProof/>
        </w:rPr>
      </w:pPr>
      <w:ins w:id="317" w:author="Prakash Kolan(11172023)" w:date="2024-03-25T21:47:00Z">
        <w:r w:rsidRPr="00482119">
          <w:rPr>
            <w:noProof/>
          </w:rPr>
          <w:t>NOTE 5:</w:t>
        </w:r>
        <w:r w:rsidRPr="00482119">
          <w:rPr>
            <w:noProof/>
          </w:rPr>
          <w:tab/>
          <w:t xml:space="preserve">According to </w:t>
        </w:r>
        <w:r w:rsidRPr="000A6F3C">
          <w:rPr>
            <w:noProof/>
          </w:rPr>
          <w:t>clause </w:t>
        </w:r>
      </w:ins>
      <w:ins w:id="318" w:author="Prakash Kolan(11172023)" w:date="2024-04-01T15:30:00Z">
        <w:r w:rsidR="00167038" w:rsidRPr="000A6F3C">
          <w:rPr>
            <w:noProof/>
          </w:rPr>
          <w:t>6.6.2.3</w:t>
        </w:r>
      </w:ins>
      <w:ins w:id="319" w:author="Prakash Kolan(11172023)" w:date="2024-03-25T21:47:00Z">
        <w:r w:rsidRPr="000A6F3C">
          <w:rPr>
            <w:noProof/>
          </w:rPr>
          <w:t xml:space="preserve"> of TS 2</w:t>
        </w:r>
      </w:ins>
      <w:ins w:id="320" w:author="Prakash Kolan(11172023)" w:date="2024-04-01T15:30:00Z">
        <w:r w:rsidR="00167038" w:rsidRPr="000A6F3C">
          <w:rPr>
            <w:noProof/>
          </w:rPr>
          <w:t>3.503</w:t>
        </w:r>
      </w:ins>
      <w:ins w:id="321" w:author="Prakash Kolan(11172023)" w:date="2024-03-25T21:47:00Z">
        <w:r w:rsidRPr="000A6F3C">
          <w:rPr>
            <w:noProof/>
          </w:rPr>
          <w:t> [4]</w:t>
        </w:r>
        <w:r w:rsidRPr="00482119">
          <w:rPr>
            <w:noProof/>
          </w:rPr>
          <w:t>, the mechanisms used by the UE Operating System to check for the existance of a PDU Session in the selected Network Slice and to establish a new PDU Session if needed are up to UE implementation.</w:t>
        </w:r>
      </w:ins>
    </w:p>
    <w:p w14:paraId="10F23D4F" w14:textId="77777777" w:rsidR="00C521E6" w:rsidRPr="00482119" w:rsidRDefault="00C521E6" w:rsidP="00C521E6">
      <w:pPr>
        <w:pStyle w:val="B1"/>
        <w:rPr>
          <w:ins w:id="322" w:author="Prakash Kolan(11172023)" w:date="2024-03-25T21:47:00Z"/>
          <w:noProof/>
        </w:rPr>
      </w:pPr>
      <w:ins w:id="323" w:author="Prakash Kolan(11172023)" w:date="2024-03-25T21:47: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3826BA4B" w14:textId="0BEF3C45" w:rsidR="00C521E6" w:rsidRPr="00482119" w:rsidRDefault="00C521E6" w:rsidP="00C521E6">
      <w:pPr>
        <w:pStyle w:val="B1"/>
        <w:rPr>
          <w:ins w:id="324" w:author="Prakash Kolan(11172023)" w:date="2024-03-25T21:47:00Z"/>
          <w:noProof/>
        </w:rPr>
      </w:pPr>
      <w:ins w:id="325" w:author="Prakash Kolan(11172023)" w:date="2024-03-25T21:47:00Z">
        <w:r w:rsidRPr="00482119">
          <w:rPr>
            <w:noProof/>
          </w:rPr>
          <w:t>10.</w:t>
        </w:r>
        <w:r w:rsidRPr="00482119">
          <w:rPr>
            <w:noProof/>
          </w:rPr>
          <w:tab/>
          <w:t xml:space="preserve">The </w:t>
        </w:r>
        <w:r w:rsidRPr="00482119">
          <w:t>5GMS Client</w:t>
        </w:r>
        <w:r w:rsidRPr="00482119">
          <w:rPr>
            <w:noProof/>
          </w:rPr>
          <w:t xml:space="preserve"> interacts with the 5GMS AF for media session handling </w:t>
        </w:r>
        <w:r w:rsidRPr="0075391C">
          <w:rPr>
            <w:noProof/>
          </w:rPr>
          <w:t xml:space="preserve">procedures </w:t>
        </w:r>
      </w:ins>
      <w:ins w:id="326" w:author="Prakash Kolan(11172023)" w:date="2024-03-28T14:44:00Z">
        <w:r w:rsidR="0087681C" w:rsidRPr="0075391C">
          <w:rPr>
            <w:noProof/>
          </w:rPr>
          <w:t>described in clause 5 of the present document</w:t>
        </w:r>
      </w:ins>
      <w:ins w:id="327" w:author="Prakash Kolan(11172023)" w:date="2024-03-25T21:47:00Z">
        <w:r w:rsidRPr="00482119">
          <w:rPr>
            <w:noProof/>
          </w:rPr>
          <w:t>.</w:t>
        </w:r>
      </w:ins>
    </w:p>
    <w:p w14:paraId="649E394C" w14:textId="77777777" w:rsidR="00682BEA" w:rsidRPr="00482119" w:rsidRDefault="00C521E6" w:rsidP="00682BEA">
      <w:pPr>
        <w:pStyle w:val="B1"/>
        <w:rPr>
          <w:ins w:id="328" w:author="Prakash Kolan(11172023)" w:date="2024-03-25T21:47:00Z"/>
          <w:noProof/>
        </w:rPr>
      </w:pPr>
      <w:ins w:id="329" w:author="Prakash Kolan(11172023)" w:date="2024-03-25T21:47:00Z">
        <w:r w:rsidRPr="00482119">
          <w:rPr>
            <w:noProof/>
          </w:rPr>
          <w:t>11.</w:t>
        </w:r>
        <w:r w:rsidRPr="00482119">
          <w:rPr>
            <w:noProof/>
          </w:rPr>
          <w:tab/>
          <w:t xml:space="preserve">The 5GMS Client interacts witht the 5GMS AS </w:t>
        </w:r>
        <w:r w:rsidRPr="0075391C">
          <w:rPr>
            <w:noProof/>
          </w:rPr>
          <w:t xml:space="preserve">for </w:t>
        </w:r>
      </w:ins>
      <w:ins w:id="330" w:author="Prakash Kolan(11172023)" w:date="2024-03-28T14:44:00Z">
        <w:r w:rsidR="00024D67" w:rsidRPr="0075391C">
          <w:rPr>
            <w:noProof/>
          </w:rPr>
          <w:t xml:space="preserve">receiving media </w:t>
        </w:r>
      </w:ins>
      <w:ins w:id="331" w:author="Prakash Kolan(11172023)" w:date="2024-03-28T14:45:00Z">
        <w:r w:rsidR="00024D67" w:rsidRPr="0075391C">
          <w:rPr>
            <w:noProof/>
          </w:rPr>
          <w:t>content</w:t>
        </w:r>
      </w:ins>
      <w:ins w:id="332" w:author="Prakash Kolan(11172023)" w:date="2024-03-25T21:47:00Z">
        <w:r w:rsidRPr="00482119">
          <w:rPr>
            <w:noProof/>
          </w:rPr>
          <w:t>.</w:t>
        </w:r>
      </w:ins>
    </w:p>
    <w:p w14:paraId="2F4053EB" w14:textId="373E6F55" w:rsidR="00C521E6" w:rsidRPr="0042466D" w:rsidRDefault="00C521E6" w:rsidP="00682BEA">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 xml:space="preserve">Sixth </w:t>
      </w:r>
      <w:r w:rsidRPr="0042466D">
        <w:rPr>
          <w:rFonts w:ascii="Arial" w:hAnsi="Arial" w:cs="Arial"/>
          <w:color w:val="FF0000"/>
          <w:sz w:val="28"/>
          <w:szCs w:val="28"/>
          <w:lang w:val="en-US"/>
        </w:rPr>
        <w:t>change * * * *</w:t>
      </w:r>
    </w:p>
    <w:p w14:paraId="43CCD788" w14:textId="39A9CFFB" w:rsidR="00535ACB" w:rsidRDefault="00D12A01" w:rsidP="00682BEA">
      <w:pPr>
        <w:pStyle w:val="Heading8"/>
        <w:rPr>
          <w:ins w:id="333" w:author="Prakash Kolan(11172023)" w:date="2024-03-28T14:56:00Z"/>
        </w:rPr>
      </w:pPr>
      <w:bookmarkStart w:id="334" w:name="_Toc152670192"/>
      <w:ins w:id="335" w:author="Prakash Kolan(11172023)" w:date="2024-03-28T14:56:00Z">
        <w:r w:rsidRPr="00852537">
          <w:t xml:space="preserve">Annex </w:t>
        </w:r>
        <w:r>
          <w:t>Y</w:t>
        </w:r>
        <w:r w:rsidRPr="00852537">
          <w:t xml:space="preserve"> (informative):</w:t>
        </w:r>
      </w:ins>
      <w:ins w:id="336" w:author="Richard Bradbury" w:date="2024-04-04T20:36:00Z" w16du:dateUtc="2024-04-04T19:36:00Z">
        <w:r w:rsidR="00682BEA">
          <w:br/>
        </w:r>
      </w:ins>
      <w:ins w:id="337" w:author="Prakash Kolan(11172023)" w:date="2024-03-28T14:57:00Z">
        <w:r>
          <w:t>Collaboration scenarios for network slicing</w:t>
        </w:r>
      </w:ins>
    </w:p>
    <w:p w14:paraId="20FC6C38" w14:textId="40F11FB6" w:rsidR="00AB42F1" w:rsidRPr="00746E2A" w:rsidRDefault="00625125" w:rsidP="00746E2A">
      <w:pPr>
        <w:pStyle w:val="Heading4"/>
        <w:rPr>
          <w:ins w:id="338" w:author="Prakash Kolan(11172023)" w:date="2024-03-25T21:50:00Z"/>
          <w:sz w:val="36"/>
          <w:szCs w:val="36"/>
        </w:rPr>
      </w:pPr>
      <w:bookmarkStart w:id="339" w:name="_Toc152670196"/>
      <w:bookmarkEnd w:id="334"/>
      <w:ins w:id="340" w:author="Prakash Kolan(11172023)" w:date="2024-03-28T15:00:00Z">
        <w:r w:rsidRPr="00746E2A">
          <w:rPr>
            <w:sz w:val="36"/>
            <w:szCs w:val="36"/>
          </w:rPr>
          <w:t>Y</w:t>
        </w:r>
      </w:ins>
      <w:ins w:id="341" w:author="Prakash Kolan(11172023)" w:date="2024-03-25T21:50:00Z">
        <w:r w:rsidR="00AB42F1" w:rsidRPr="00746E2A">
          <w:rPr>
            <w:sz w:val="36"/>
            <w:szCs w:val="36"/>
          </w:rPr>
          <w:t>.1</w:t>
        </w:r>
        <w:r w:rsidR="00AB42F1" w:rsidRPr="00746E2A">
          <w:rPr>
            <w:sz w:val="36"/>
            <w:szCs w:val="36"/>
          </w:rPr>
          <w:tab/>
          <w:t xml:space="preserve">Collaboration scenarios for network slicing based on </w:t>
        </w:r>
        <w:commentRangeStart w:id="342"/>
        <w:r w:rsidR="00AB42F1" w:rsidRPr="00746E2A">
          <w:rPr>
            <w:sz w:val="36"/>
            <w:szCs w:val="36"/>
          </w:rPr>
          <w:t>downlink</w:t>
        </w:r>
      </w:ins>
      <w:commentRangeEnd w:id="342"/>
      <w:r w:rsidR="00546A93">
        <w:rPr>
          <w:rStyle w:val="CommentReference"/>
          <w:rFonts w:ascii="Times New Roman" w:hAnsi="Times New Roman"/>
        </w:rPr>
        <w:commentReference w:id="342"/>
      </w:r>
      <w:ins w:id="343" w:author="Prakash Kolan(11172023)" w:date="2024-03-25T21:50:00Z">
        <w:r w:rsidR="00AB42F1" w:rsidRPr="00746E2A">
          <w:rPr>
            <w:sz w:val="36"/>
            <w:szCs w:val="36"/>
          </w:rPr>
          <w:t xml:space="preserve"> media streaming scenarios</w:t>
        </w:r>
        <w:bookmarkEnd w:id="339"/>
      </w:ins>
    </w:p>
    <w:p w14:paraId="75C133A8" w14:textId="1C33B27E" w:rsidR="00546A93" w:rsidRDefault="00546A93" w:rsidP="00546A93">
      <w:pPr>
        <w:pStyle w:val="Heading3"/>
        <w:rPr>
          <w:ins w:id="344" w:author="Richard Bradbury" w:date="2024-04-04T20:44:00Z" w16du:dateUtc="2024-04-04T19:44:00Z"/>
        </w:rPr>
      </w:pPr>
      <w:ins w:id="345" w:author="Richard Bradbury" w:date="2024-04-04T20:44:00Z" w16du:dateUtc="2024-04-04T19:44:00Z">
        <w:r>
          <w:t>Y.1.0</w:t>
        </w:r>
        <w:r>
          <w:tab/>
          <w:t>Introduction</w:t>
        </w:r>
      </w:ins>
    </w:p>
    <w:p w14:paraId="0ED05EB0" w14:textId="6054837A" w:rsidR="00AB42F1" w:rsidRPr="00482119" w:rsidRDefault="00AB42F1" w:rsidP="00E256E9">
      <w:pPr>
        <w:keepLines/>
        <w:rPr>
          <w:ins w:id="346" w:author="Prakash Kolan(11172023)" w:date="2024-03-25T21:50:00Z"/>
        </w:rPr>
      </w:pPr>
      <w:ins w:id="347" w:author="Prakash Kolan(11172023)" w:date="2024-03-25T21:50:00Z">
        <w:r w:rsidRPr="00482119">
          <w:t xml:space="preserve">This clause presents the MNO CDN, OTT, and multi-MNO distribution collaboration scenarios corresponding to those described in clauses A.2, A.3, and A.8 of </w:t>
        </w:r>
      </w:ins>
      <w:ins w:id="348" w:author="Prakash Kolan(11172023)" w:date="2024-03-28T15:11:00Z">
        <w:r w:rsidR="006116AF">
          <w:t>the present document</w:t>
        </w:r>
      </w:ins>
      <w:ins w:id="349" w:author="Prakash Kolan(11172023)" w:date="2024-03-25T21:50:00Z">
        <w:r w:rsidRPr="00482119">
          <w:t xml:space="preserve"> enhanced with network slicing. Other MNO CDN and OTT collaboration scenarios (clauses A.1, A.4, A.5, A.6, A.7 of </w:t>
        </w:r>
      </w:ins>
      <w:ins w:id="350" w:author="Richard Bradbury" w:date="2024-04-04T20:39:00Z" w16du:dateUtc="2024-04-04T19:39:00Z">
        <w:r w:rsidR="00682BEA">
          <w:t xml:space="preserve">the </w:t>
        </w:r>
      </w:ins>
      <w:ins w:id="351" w:author="Prakash Kolan(11172023)" w:date="2024-03-28T15:11:00Z">
        <w:r w:rsidR="006116AF">
          <w:t>present document</w:t>
        </w:r>
      </w:ins>
      <w:ins w:id="352" w:author="Prakash Kolan(11172023)" w:date="2024-03-25T21:50:00Z">
        <w:r w:rsidRPr="00482119">
          <w:t>) can be similarly enhanced, and are therefore not presented here.</w:t>
        </w:r>
      </w:ins>
    </w:p>
    <w:p w14:paraId="6ACD3E35" w14:textId="18C06C58" w:rsidR="00AB42F1" w:rsidRPr="00746E2A" w:rsidRDefault="00625125" w:rsidP="00746E2A">
      <w:pPr>
        <w:pStyle w:val="Heading2"/>
        <w:rPr>
          <w:ins w:id="353" w:author="Prakash Kolan(11172023)" w:date="2024-03-25T21:50:00Z"/>
          <w:rFonts w:eastAsia="Times New Roman"/>
          <w:lang w:eastAsia="zh-CN"/>
        </w:rPr>
      </w:pPr>
      <w:bookmarkStart w:id="354" w:name="_Toc152670197"/>
      <w:ins w:id="355" w:author="Prakash Kolan(11172023)" w:date="2024-03-28T15:00:00Z">
        <w:r w:rsidRPr="00746E2A">
          <w:rPr>
            <w:rFonts w:eastAsia="Times New Roman"/>
            <w:lang w:eastAsia="zh-CN"/>
          </w:rPr>
          <w:lastRenderedPageBreak/>
          <w:t>Y</w:t>
        </w:r>
      </w:ins>
      <w:ins w:id="356" w:author="Prakash Kolan(11172023)" w:date="2024-03-25T21:50:00Z">
        <w:r w:rsidR="00AB42F1" w:rsidRPr="00746E2A">
          <w:rPr>
            <w:rFonts w:eastAsia="Times New Roman"/>
            <w:lang w:eastAsia="zh-CN"/>
          </w:rPr>
          <w:t>.1.1</w:t>
        </w:r>
        <w:r w:rsidR="00AB42F1" w:rsidRPr="00746E2A">
          <w:rPr>
            <w:rFonts w:eastAsia="Times New Roman"/>
            <w:lang w:eastAsia="zh-CN"/>
          </w:rPr>
          <w:tab/>
          <w:t>Downlink media streaming with both AF and AS deployed in the trusted Data Network</w:t>
        </w:r>
        <w:bookmarkEnd w:id="354"/>
      </w:ins>
    </w:p>
    <w:p w14:paraId="5ED860E7" w14:textId="259FC2AF" w:rsidR="00AB42F1" w:rsidRPr="00482119" w:rsidRDefault="00AB42F1" w:rsidP="00AB42F1">
      <w:pPr>
        <w:keepNext/>
        <w:rPr>
          <w:ins w:id="357" w:author="Prakash Kolan(11172023)" w:date="2024-03-25T21:50:00Z"/>
          <w:noProof/>
        </w:rPr>
      </w:pPr>
      <w:ins w:id="358" w:author="Prakash Kolan(11172023)" w:date="2024-03-25T21:50:00Z">
        <w:r w:rsidRPr="00482119">
          <w:t>The collaboration scenario shown in figure </w:t>
        </w:r>
      </w:ins>
      <w:ins w:id="359" w:author="Prakash Kolan(11172023)" w:date="2024-03-28T15:12:00Z">
        <w:r w:rsidR="006116AF">
          <w:t>Y</w:t>
        </w:r>
      </w:ins>
      <w:ins w:id="360" w:author="Prakash Kolan(11172023)" w:date="2024-03-25T21:50:00Z">
        <w:r w:rsidRPr="00482119">
          <w:t xml:space="preserve">.1.1-1 corresponds to the MNO CDN collaboration scenario described in clause A.2 of </w:t>
        </w:r>
      </w:ins>
      <w:ins w:id="361" w:author="Prakash Kolan(11172023)" w:date="2024-03-28T15:12:00Z">
        <w:r w:rsidR="006116AF">
          <w:t>the present document</w:t>
        </w:r>
      </w:ins>
      <w:ins w:id="362" w:author="Prakash Kolan(11172023)" w:date="2024-03-25T21:50:00Z">
        <w:r w:rsidRPr="00482119">
          <w:t xml:space="preserve"> delivered using a network slice.</w:t>
        </w:r>
      </w:ins>
    </w:p>
    <w:p w14:paraId="2E0A5C41" w14:textId="1E075C3D" w:rsidR="00AB42F1" w:rsidRPr="00482119" w:rsidRDefault="00A044AE" w:rsidP="00AB42F1">
      <w:pPr>
        <w:pStyle w:val="TH"/>
        <w:rPr>
          <w:ins w:id="363" w:author="Prakash Kolan(11172023)" w:date="2024-03-25T21:50:00Z"/>
          <w:noProof/>
          <w:lang w:val="fr-FR"/>
        </w:rPr>
      </w:pPr>
      <w:ins w:id="364" w:author="Prakash Kolan(11172023)" w:date="2024-04-01T14:52:00Z">
        <w:r w:rsidRPr="00482119">
          <w:rPr>
            <w:noProof/>
          </w:rPr>
          <w:object w:dxaOrig="6404" w:dyaOrig="3595" w14:anchorId="1B6A5AB7">
            <v:shape id="_x0000_i1031" type="#_x0000_t75" alt="" style="width:475pt;height:2in;mso-width-percent:0;mso-height-percent:0;mso-width-percent:0;mso-height-percent:0" o:ole="">
              <v:imagedata r:id="rId37" o:title="" croptop="23101f" cropbottom="22051f" cropleft="2800f" cropright="22104f"/>
            </v:shape>
            <o:OLEObject Type="Embed" ProgID="PowerPoint.Slide.12" ShapeID="_x0000_i1031" DrawAspect="Content" ObjectID="_1773770283" r:id="rId38"/>
          </w:object>
        </w:r>
      </w:ins>
    </w:p>
    <w:p w14:paraId="5E81F763" w14:textId="42CDF47A" w:rsidR="00AB42F1" w:rsidRPr="00482119" w:rsidRDefault="00AB42F1" w:rsidP="00AB42F1">
      <w:pPr>
        <w:pStyle w:val="TF"/>
        <w:rPr>
          <w:ins w:id="365" w:author="Prakash Kolan(11172023)" w:date="2024-03-25T21:50:00Z"/>
          <w:noProof/>
          <w:lang w:val="fr-FR"/>
        </w:rPr>
      </w:pPr>
      <w:ins w:id="366" w:author="Prakash Kolan(11172023)" w:date="2024-03-25T21:50:00Z">
        <w:r w:rsidRPr="00482119">
          <w:t xml:space="preserve">Figure </w:t>
        </w:r>
      </w:ins>
      <w:ins w:id="367" w:author="Prakash Kolan(11172023)" w:date="2024-03-28T15:10:00Z">
        <w:r w:rsidR="009E56A4">
          <w:t>Y</w:t>
        </w:r>
      </w:ins>
      <w:ins w:id="368" w:author="Prakash Kolan(11172023)" w:date="2024-03-25T21:50:00Z">
        <w:r w:rsidRPr="00482119">
          <w:t>.1.1-1: Downlink media streaming with AF and AS in the trusted Data Network</w:t>
        </w:r>
        <w:r w:rsidRPr="00482119">
          <w:br/>
          <w:t>with Network Slicing</w:t>
        </w:r>
      </w:ins>
    </w:p>
    <w:p w14:paraId="3AFC7FA2" w14:textId="09416951" w:rsidR="00AB42F1" w:rsidRPr="00482119" w:rsidRDefault="00AB42F1" w:rsidP="00AB42F1">
      <w:pPr>
        <w:rPr>
          <w:ins w:id="369" w:author="Prakash Kolan(11172023)" w:date="2024-03-25T21:50:00Z"/>
          <w:noProof/>
        </w:rPr>
      </w:pPr>
      <w:bookmarkStart w:id="370" w:name="_Toc138932940"/>
      <w:ins w:id="371" w:author="Prakash Kolan(11172023)" w:date="2024-03-25T21:50:00Z">
        <w:r w:rsidRPr="00482119">
          <w:rPr>
            <w:noProof/>
          </w:rPr>
          <w:t xml:space="preserve">The 5GMSd Application Provider may negotiate with the MNO for creation </w:t>
        </w:r>
      </w:ins>
      <w:ins w:id="372" w:author="Prakash Kolan(11172023)" w:date="2024-04-01T15:05:00Z">
        <w:r w:rsidR="00143E71">
          <w:rPr>
            <w:noProof/>
          </w:rPr>
          <w:t xml:space="preserve">and provisioning </w:t>
        </w:r>
      </w:ins>
      <w:ins w:id="373" w:author="Prakash Kolan(11172023)" w:date="2024-03-25T21:50:00Z">
        <w:r w:rsidRPr="00482119">
          <w:rPr>
            <w:noProof/>
          </w:rPr>
          <w:t xml:space="preserve">of a network slice. </w:t>
        </w:r>
      </w:ins>
    </w:p>
    <w:p w14:paraId="03B94E8F" w14:textId="5544D187" w:rsidR="00AB42F1" w:rsidRPr="00482119" w:rsidRDefault="00AB42F1" w:rsidP="00AB42F1">
      <w:pPr>
        <w:keepLines/>
        <w:rPr>
          <w:ins w:id="374" w:author="Prakash Kolan(11172023)" w:date="2024-03-25T21:50:00Z"/>
          <w:noProof/>
        </w:rPr>
      </w:pPr>
      <w:ins w:id="375" w:author="Prakash Kolan(11172023)" w:date="2024-03-25T21:50:00Z">
        <w:r w:rsidRPr="00482119">
          <w:rPr>
            <w:noProof/>
          </w:rPr>
          <w:t xml:space="preserve">All the interactions between the participating entities (5GMSd Application Provider, 5GMSd-Aware Application, 5GMSd Client, 5GMSd AF, and 5GMSd AS) for the 5G Media Streaming session described in clause A.2 of </w:t>
        </w:r>
      </w:ins>
      <w:ins w:id="376" w:author="Prakash Kolan(11172023)" w:date="2024-03-28T15:12:00Z">
        <w:r w:rsidR="00E05165">
          <w:rPr>
            <w:noProof/>
          </w:rPr>
          <w:t>the</w:t>
        </w:r>
      </w:ins>
      <w:ins w:id="377" w:author="Prakash Kolan(11172023)" w:date="2024-03-28T15:13:00Z">
        <w:r w:rsidR="00E05165">
          <w:rPr>
            <w:noProof/>
          </w:rPr>
          <w:t xml:space="preserve"> present document</w:t>
        </w:r>
      </w:ins>
      <w:ins w:id="378" w:author="Prakash Kolan(11172023)" w:date="2024-03-25T21:50:00Z">
        <w:r w:rsidRPr="00482119">
          <w:rPr>
            <w:noProof/>
          </w:rPr>
          <w:t xml:space="preserve"> apply in this scenario. All M4d interactions happen through a PDU Session established within the provisioned network slice.</w:t>
        </w:r>
      </w:ins>
    </w:p>
    <w:p w14:paraId="77077C38" w14:textId="407085F0" w:rsidR="00AB42F1" w:rsidRPr="00746E2A" w:rsidRDefault="00625125" w:rsidP="00746E2A">
      <w:pPr>
        <w:pStyle w:val="Heading2"/>
        <w:rPr>
          <w:ins w:id="379" w:author="Prakash Kolan(11172023)" w:date="2024-03-25T21:50:00Z"/>
          <w:rFonts w:eastAsia="Times New Roman"/>
          <w:lang w:eastAsia="zh-CN"/>
        </w:rPr>
      </w:pPr>
      <w:bookmarkStart w:id="380" w:name="_Toc152670198"/>
      <w:ins w:id="381" w:author="Prakash Kolan(11172023)" w:date="2024-03-28T15:01:00Z">
        <w:r w:rsidRPr="00746E2A">
          <w:rPr>
            <w:rFonts w:eastAsia="Times New Roman"/>
            <w:lang w:eastAsia="zh-CN"/>
          </w:rPr>
          <w:t>Y</w:t>
        </w:r>
      </w:ins>
      <w:ins w:id="382" w:author="Prakash Kolan(11172023)" w:date="2024-03-25T21:50:00Z">
        <w:r w:rsidR="00AB42F1" w:rsidRPr="00746E2A">
          <w:rPr>
            <w:rFonts w:eastAsia="Times New Roman"/>
            <w:lang w:eastAsia="zh-CN"/>
          </w:rPr>
          <w:t>.1.2</w:t>
        </w:r>
        <w:r w:rsidR="00AB42F1" w:rsidRPr="00746E2A">
          <w:rPr>
            <w:rFonts w:eastAsia="Times New Roman"/>
            <w:lang w:eastAsia="zh-CN"/>
          </w:rPr>
          <w:tab/>
          <w:t>Downlink media streaming with both AF and AS deployed in an external Data Network (OTT)</w:t>
        </w:r>
        <w:bookmarkEnd w:id="370"/>
        <w:bookmarkEnd w:id="380"/>
      </w:ins>
    </w:p>
    <w:p w14:paraId="753559FD" w14:textId="07482410" w:rsidR="00AB42F1" w:rsidRPr="00482119" w:rsidRDefault="00AB42F1" w:rsidP="00AB42F1">
      <w:pPr>
        <w:keepNext/>
        <w:keepLines/>
        <w:rPr>
          <w:ins w:id="383" w:author="Prakash Kolan(11172023)" w:date="2024-03-25T21:50:00Z"/>
        </w:rPr>
      </w:pPr>
      <w:ins w:id="384" w:author="Prakash Kolan(11172023)" w:date="2024-03-25T21:50:00Z">
        <w:r w:rsidRPr="00482119">
          <w:rPr>
            <w:noProof/>
          </w:rPr>
          <w:t>This collaboration scenario shown in figure </w:t>
        </w:r>
      </w:ins>
      <w:ins w:id="385" w:author="Prakash Kolan(11172023)" w:date="2024-03-28T15:13:00Z">
        <w:r w:rsidR="00E05165">
          <w:rPr>
            <w:noProof/>
          </w:rPr>
          <w:t>Y</w:t>
        </w:r>
      </w:ins>
      <w:ins w:id="386" w:author="Prakash Kolan(11172023)" w:date="2024-03-25T21:50:00Z">
        <w:r w:rsidRPr="00482119">
          <w:rPr>
            <w:noProof/>
          </w:rPr>
          <w:t xml:space="preserve">.1.2-1 corresponds to the OTT collaboration scenario described in clause A.3 of </w:t>
        </w:r>
      </w:ins>
      <w:ins w:id="387" w:author="Prakash Kolan(11172023)" w:date="2024-03-28T15:13:00Z">
        <w:r w:rsidR="00D3295E">
          <w:rPr>
            <w:noProof/>
          </w:rPr>
          <w:t>the present document</w:t>
        </w:r>
      </w:ins>
      <w:ins w:id="388" w:author="Prakash Kolan(11172023)" w:date="2024-03-25T21:50:00Z">
        <w:r w:rsidRPr="00482119">
          <w:rPr>
            <w:noProof/>
          </w:rPr>
          <w:t xml:space="preserve"> delivered using a network slice.</w:t>
        </w:r>
      </w:ins>
    </w:p>
    <w:p w14:paraId="1ACA439C" w14:textId="48A0F4F4" w:rsidR="00AB42F1" w:rsidRPr="00482119" w:rsidRDefault="00A044AE" w:rsidP="00AB42F1">
      <w:pPr>
        <w:pStyle w:val="TH"/>
        <w:rPr>
          <w:ins w:id="389" w:author="Prakash Kolan(11172023)" w:date="2024-03-25T21:50:00Z"/>
          <w:noProof/>
        </w:rPr>
      </w:pPr>
      <w:ins w:id="390" w:author="Prakash Kolan(11172023)" w:date="2024-04-01T14:53:00Z">
        <w:r w:rsidRPr="00482119">
          <w:rPr>
            <w:noProof/>
          </w:rPr>
          <w:object w:dxaOrig="6404" w:dyaOrig="3595" w14:anchorId="61E2142C">
            <v:shape id="_x0000_i1032" type="#_x0000_t75" alt="" style="width:462.5pt;height:134.5pt;mso-width-percent:0;mso-height-percent:0;mso-width-percent:0;mso-height-percent:0" o:ole="">
              <v:imagedata r:id="rId39" o:title="" croptop="23101f" cropbottom="22051f" cropleft="2800f" cropright="20189f"/>
            </v:shape>
            <o:OLEObject Type="Embed" ProgID="PowerPoint.Slide.12" ShapeID="_x0000_i1032" DrawAspect="Content" ObjectID="_1773770284" r:id="rId40"/>
          </w:object>
        </w:r>
      </w:ins>
    </w:p>
    <w:p w14:paraId="5C908585" w14:textId="50ACC4F1" w:rsidR="00AB42F1" w:rsidRPr="00482119" w:rsidRDefault="00AB42F1" w:rsidP="00AB42F1">
      <w:pPr>
        <w:pStyle w:val="TF"/>
        <w:rPr>
          <w:ins w:id="391" w:author="Prakash Kolan(11172023)" w:date="2024-03-25T21:50:00Z"/>
        </w:rPr>
      </w:pPr>
      <w:ins w:id="392" w:author="Prakash Kolan(11172023)" w:date="2024-03-25T21:50:00Z">
        <w:r w:rsidRPr="00482119">
          <w:t xml:space="preserve">Figure </w:t>
        </w:r>
      </w:ins>
      <w:ins w:id="393" w:author="Prakash Kolan(11172023)" w:date="2024-03-28T15:10:00Z">
        <w:r w:rsidR="009E56A4">
          <w:t>Y</w:t>
        </w:r>
      </w:ins>
      <w:ins w:id="394" w:author="Prakash Kolan(11172023)" w:date="2024-03-25T21:50:00Z">
        <w:r w:rsidRPr="00482119">
          <w:t>.1.2-1: Downlink media streaming with AF and AS in an external Data Network (OTT)</w:t>
        </w:r>
        <w:r w:rsidRPr="00482119">
          <w:br/>
          <w:t>with Network Slicing</w:t>
        </w:r>
      </w:ins>
    </w:p>
    <w:p w14:paraId="2F5F34F5" w14:textId="28E4DBE3" w:rsidR="00AB42F1" w:rsidRPr="00482119" w:rsidRDefault="00AB42F1" w:rsidP="00AB42F1">
      <w:pPr>
        <w:rPr>
          <w:ins w:id="395" w:author="Prakash Kolan(11172023)" w:date="2024-03-25T21:50:00Z"/>
          <w:noProof/>
        </w:rPr>
      </w:pPr>
      <w:bookmarkStart w:id="396" w:name="_Toc138932945"/>
      <w:ins w:id="397" w:author="Prakash Kolan(11172023)" w:date="2024-03-25T21:50:00Z">
        <w:r w:rsidRPr="00482119">
          <w:rPr>
            <w:noProof/>
          </w:rPr>
          <w:t xml:space="preserve">The 5GMSd Application Provider may negotiate with the MNO for the creation </w:t>
        </w:r>
      </w:ins>
      <w:ins w:id="398" w:author="Prakash Kolan(11172023)" w:date="2024-04-01T15:06:00Z">
        <w:r w:rsidR="00106A16">
          <w:rPr>
            <w:noProof/>
          </w:rPr>
          <w:t xml:space="preserve">and provisioning </w:t>
        </w:r>
      </w:ins>
      <w:ins w:id="399" w:author="Prakash Kolan(11172023)" w:date="2024-03-25T21:50:00Z">
        <w:r w:rsidRPr="00482119">
          <w:rPr>
            <w:noProof/>
          </w:rPr>
          <w:t>of a network slice.</w:t>
        </w:r>
      </w:ins>
    </w:p>
    <w:p w14:paraId="727F5538" w14:textId="4193F27C" w:rsidR="00AB42F1" w:rsidRPr="00482119" w:rsidRDefault="00AB42F1" w:rsidP="00AB42F1">
      <w:pPr>
        <w:rPr>
          <w:ins w:id="400" w:author="Prakash Kolan(11172023)" w:date="2024-03-25T21:50:00Z"/>
          <w:noProof/>
        </w:rPr>
      </w:pPr>
      <w:ins w:id="401" w:author="Prakash Kolan(11172023)" w:date="2024-03-25T21:50:00Z">
        <w:r w:rsidRPr="00482119">
          <w:rPr>
            <w:noProof/>
          </w:rPr>
          <w:t xml:space="preserve">All the interactions between all the participating entities (5GMSd Application Provider, 5GMSd-Aware Application, 5GMSd Client, 5GMSd AF, and 5GMSd AS) described in clause A.3 of </w:t>
        </w:r>
      </w:ins>
      <w:ins w:id="402" w:author="Prakash Kolan(11172023)" w:date="2024-03-28T15:13:00Z">
        <w:r w:rsidR="00D3295E">
          <w:rPr>
            <w:noProof/>
          </w:rPr>
          <w:t>the present document</w:t>
        </w:r>
      </w:ins>
      <w:ins w:id="403" w:author="Prakash Kolan(11172023)" w:date="2024-03-25T21:50:00Z">
        <w:r w:rsidRPr="00482119">
          <w:rPr>
            <w:noProof/>
          </w:rPr>
          <w:t xml:space="preserve"> apply in this scenario. All M4d and M5d interactions happen through a PDU Session established within the provisioned network slice.</w:t>
        </w:r>
      </w:ins>
    </w:p>
    <w:p w14:paraId="19F54AB8" w14:textId="0275422E" w:rsidR="00AB42F1" w:rsidRPr="00746E2A" w:rsidRDefault="00625125" w:rsidP="00746E2A">
      <w:pPr>
        <w:pStyle w:val="Heading2"/>
        <w:rPr>
          <w:ins w:id="404" w:author="Prakash Kolan(11172023)" w:date="2024-03-25T21:50:00Z"/>
          <w:rFonts w:eastAsia="Times New Roman"/>
          <w:lang w:eastAsia="zh-CN"/>
        </w:rPr>
      </w:pPr>
      <w:bookmarkStart w:id="405" w:name="_Toc152670199"/>
      <w:ins w:id="406" w:author="Prakash Kolan(11172023)" w:date="2024-03-28T15:02:00Z">
        <w:r w:rsidRPr="00746E2A">
          <w:rPr>
            <w:rFonts w:eastAsia="Times New Roman"/>
            <w:lang w:eastAsia="zh-CN"/>
          </w:rPr>
          <w:lastRenderedPageBreak/>
          <w:t>Y</w:t>
        </w:r>
      </w:ins>
      <w:ins w:id="407" w:author="Prakash Kolan(11172023)" w:date="2024-03-25T21:50:00Z">
        <w:r w:rsidR="00AB42F1" w:rsidRPr="00746E2A">
          <w:rPr>
            <w:rFonts w:eastAsia="Times New Roman"/>
            <w:lang w:eastAsia="zh-CN"/>
          </w:rPr>
          <w:t>.1.3</w:t>
        </w:r>
        <w:r w:rsidR="00AB42F1" w:rsidRPr="00746E2A">
          <w:rPr>
            <w:rFonts w:eastAsia="Times New Roman"/>
            <w:lang w:eastAsia="zh-CN"/>
          </w:rPr>
          <w:tab/>
          <w:t>Downlink media streaming with AFs deployed in two separate trusted Data Networks sharing AS in an external Data Network</w:t>
        </w:r>
        <w:bookmarkEnd w:id="396"/>
        <w:bookmarkEnd w:id="405"/>
      </w:ins>
    </w:p>
    <w:p w14:paraId="7240349B" w14:textId="2825DFA9" w:rsidR="00AB42F1" w:rsidRPr="00482119" w:rsidRDefault="00AB42F1" w:rsidP="00AB42F1">
      <w:pPr>
        <w:keepNext/>
        <w:rPr>
          <w:ins w:id="408" w:author="Prakash Kolan(11172023)" w:date="2024-03-25T21:50:00Z"/>
          <w:noProof/>
        </w:rPr>
      </w:pPr>
      <w:ins w:id="409" w:author="Prakash Kolan(11172023)" w:date="2024-03-25T21:50:00Z">
        <w:r w:rsidRPr="00482119">
          <w:rPr>
            <w:noProof/>
          </w:rPr>
          <w:t>This collaboration scenario shown in figure </w:t>
        </w:r>
      </w:ins>
      <w:ins w:id="410" w:author="Prakash Kolan(11172023)" w:date="2024-03-28T15:14:00Z">
        <w:r w:rsidR="00D3295E">
          <w:rPr>
            <w:noProof/>
          </w:rPr>
          <w:t>Y</w:t>
        </w:r>
      </w:ins>
      <w:ins w:id="411" w:author="Prakash Kolan(11172023)" w:date="2024-03-25T21:50:00Z">
        <w:r w:rsidRPr="00482119">
          <w:rPr>
            <w:noProof/>
          </w:rPr>
          <w:t xml:space="preserve">.1.3-1 represents a multi-MNO distribution scenario where an external CDN (5GMSd AS) is used to deliver content to multiple UEs connected to different 5GMSd-capable PLMNs, as described in clause A.8 of </w:t>
        </w:r>
      </w:ins>
      <w:ins w:id="412" w:author="Prakash Kolan(11172023)" w:date="2024-03-28T15:14:00Z">
        <w:r w:rsidR="00D3295E">
          <w:rPr>
            <w:noProof/>
          </w:rPr>
          <w:t>the present document</w:t>
        </w:r>
      </w:ins>
      <w:ins w:id="413" w:author="Prakash Kolan(11172023)" w:date="2024-03-25T21:50:00Z">
        <w:r w:rsidRPr="00482119">
          <w:rPr>
            <w:noProof/>
          </w:rPr>
          <w:t>, but delivered using network slices on those PLMNs.</w:t>
        </w:r>
      </w:ins>
    </w:p>
    <w:p w14:paraId="242F0E41" w14:textId="3F6068C1" w:rsidR="00AB42F1" w:rsidRPr="00482119" w:rsidRDefault="00A044AE" w:rsidP="00AB42F1">
      <w:pPr>
        <w:pStyle w:val="TH"/>
        <w:rPr>
          <w:ins w:id="414" w:author="Prakash Kolan(11172023)" w:date="2024-03-25T21:50:00Z"/>
          <w:noProof/>
        </w:rPr>
      </w:pPr>
      <w:ins w:id="415" w:author="Prakash Kolan(11172023)" w:date="2024-04-01T14:54:00Z">
        <w:r w:rsidRPr="00482119">
          <w:rPr>
            <w:noProof/>
          </w:rPr>
          <w:object w:dxaOrig="6404" w:dyaOrig="3595" w14:anchorId="709F803D">
            <v:shape id="_x0000_i1033" type="#_x0000_t75" alt="" style="width:481.5pt;height:297pt;mso-width-percent:0;mso-height-percent:0;mso-width-percent:0;mso-height-percent:0" o:ole="">
              <v:imagedata r:id="rId41" o:title="" croptop="8663f" cropbottom="14701f" cropleft="2800f" cropright="20189f"/>
            </v:shape>
            <o:OLEObject Type="Embed" ProgID="PowerPoint.Slide.12" ShapeID="_x0000_i1033" DrawAspect="Content" ObjectID="_1773770285" r:id="rId42"/>
          </w:object>
        </w:r>
      </w:ins>
    </w:p>
    <w:p w14:paraId="3C42957A" w14:textId="49EA56A8" w:rsidR="00AB42F1" w:rsidRPr="00482119" w:rsidRDefault="00AB42F1" w:rsidP="00AB42F1">
      <w:pPr>
        <w:pStyle w:val="TF"/>
        <w:rPr>
          <w:ins w:id="416" w:author="Prakash Kolan(11172023)" w:date="2024-03-25T21:50:00Z"/>
        </w:rPr>
      </w:pPr>
      <w:ins w:id="417" w:author="Prakash Kolan(11172023)" w:date="2024-03-25T21:50:00Z">
        <w:r w:rsidRPr="00482119">
          <w:t xml:space="preserve">Figure </w:t>
        </w:r>
      </w:ins>
      <w:ins w:id="418" w:author="Prakash Kolan(11172023)" w:date="2024-03-28T15:10:00Z">
        <w:r w:rsidR="009E56A4">
          <w:t>Y</w:t>
        </w:r>
      </w:ins>
      <w:ins w:id="419" w:author="Prakash Kolan(11172023)" w:date="2024-03-25T21:50:00Z">
        <w:r w:rsidRPr="00482119">
          <w:t>.1.3-1: Downlink media streaming with AFs in two trusted Data Networks sharing AS in external Data Network with Network Slicing</w:t>
        </w:r>
      </w:ins>
    </w:p>
    <w:p w14:paraId="616D3632" w14:textId="2A3DF9C6" w:rsidR="00AB42F1" w:rsidRPr="00482119" w:rsidRDefault="00AB42F1" w:rsidP="00AB42F1">
      <w:pPr>
        <w:rPr>
          <w:ins w:id="420" w:author="Prakash Kolan(11172023)" w:date="2024-03-25T21:50:00Z"/>
          <w:noProof/>
        </w:rPr>
      </w:pPr>
      <w:bookmarkStart w:id="421" w:name="_Toc138932946"/>
      <w:ins w:id="422" w:author="Prakash Kolan(11172023)" w:date="2024-03-25T21:50:00Z">
        <w:r w:rsidRPr="00482119">
          <w:rPr>
            <w:noProof/>
          </w:rPr>
          <w:t>The 5GMSd Application Provider may negotiate with each of the PLMNs for creation of network sliced. The network slice for each PLMN is provisioned by the PLMN operator.</w:t>
        </w:r>
      </w:ins>
    </w:p>
    <w:p w14:paraId="35C503F1" w14:textId="01684F38" w:rsidR="00AB42F1" w:rsidRPr="00482119" w:rsidRDefault="00AB42F1" w:rsidP="00AB42F1">
      <w:pPr>
        <w:rPr>
          <w:ins w:id="423" w:author="Prakash Kolan(11172023)" w:date="2024-03-25T21:50:00Z"/>
          <w:noProof/>
        </w:rPr>
      </w:pPr>
      <w:ins w:id="424" w:author="Prakash Kolan(11172023)" w:date="2024-03-25T21:50:00Z">
        <w:r w:rsidRPr="00482119">
          <w:rPr>
            <w:noProof/>
          </w:rPr>
          <w:t xml:space="preserve">All the interactions between all the participating entities (5GMSd Application Provider, 5GMSd-Aware Application, 5GMSd Client, 5GMSd AF, and 5GMSd AS, PCF) described in clause A.8 of </w:t>
        </w:r>
      </w:ins>
      <w:ins w:id="425" w:author="Prakash Kolan(11172023)" w:date="2024-03-28T15:14:00Z">
        <w:r w:rsidR="00D3295E">
          <w:rPr>
            <w:noProof/>
          </w:rPr>
          <w:t>the present document</w:t>
        </w:r>
      </w:ins>
      <w:ins w:id="426" w:author="Prakash Kolan(11172023)" w:date="2024-03-25T21:50: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bookmarkEnd w:id="421"/>
      </w:ins>
    </w:p>
    <w:p w14:paraId="6234FDFB" w14:textId="7950F433" w:rsidR="00AB42F1" w:rsidRPr="00746E2A" w:rsidRDefault="00625125" w:rsidP="00746E2A">
      <w:pPr>
        <w:pStyle w:val="Heading4"/>
        <w:rPr>
          <w:ins w:id="427" w:author="Prakash Kolan(11172023)" w:date="2024-03-25T21:50:00Z"/>
          <w:sz w:val="36"/>
          <w:szCs w:val="36"/>
        </w:rPr>
      </w:pPr>
      <w:bookmarkStart w:id="428" w:name="_Toc152670200"/>
      <w:ins w:id="429" w:author="Prakash Kolan(11172023)" w:date="2024-03-28T15:02:00Z">
        <w:r w:rsidRPr="00746E2A">
          <w:rPr>
            <w:sz w:val="36"/>
            <w:szCs w:val="36"/>
          </w:rPr>
          <w:t>Y</w:t>
        </w:r>
      </w:ins>
      <w:ins w:id="430" w:author="Prakash Kolan(11172023)" w:date="2024-03-25T21:50:00Z">
        <w:r w:rsidR="00AB42F1" w:rsidRPr="00746E2A">
          <w:rPr>
            <w:sz w:val="36"/>
            <w:szCs w:val="36"/>
          </w:rPr>
          <w:t>.2</w:t>
        </w:r>
        <w:r w:rsidR="00AB42F1" w:rsidRPr="00746E2A">
          <w:rPr>
            <w:sz w:val="36"/>
            <w:szCs w:val="36"/>
          </w:rPr>
          <w:tab/>
          <w:t>Collaboration scenarios for network slicing with multiple slices or Data Networks</w:t>
        </w:r>
        <w:bookmarkEnd w:id="428"/>
      </w:ins>
    </w:p>
    <w:p w14:paraId="0EB14FC3" w14:textId="667EAFBF" w:rsidR="00E256E9" w:rsidRDefault="00E256E9" w:rsidP="00E256E9">
      <w:pPr>
        <w:pStyle w:val="Heading2"/>
        <w:rPr>
          <w:ins w:id="431" w:author="Richard Bradbury" w:date="2024-04-04T20:51:00Z" w16du:dateUtc="2024-04-04T19:51:00Z"/>
          <w:lang w:eastAsia="zh-CN"/>
        </w:rPr>
      </w:pPr>
      <w:bookmarkStart w:id="432" w:name="_Toc152670201"/>
      <w:ins w:id="433" w:author="Richard Bradbury" w:date="2024-04-04T20:51:00Z" w16du:dateUtc="2024-04-04T19:51:00Z">
        <w:r>
          <w:rPr>
            <w:lang w:eastAsia="zh-CN"/>
          </w:rPr>
          <w:t>Y.2.</w:t>
        </w:r>
      </w:ins>
      <w:ins w:id="434" w:author="Richard Bradbury" w:date="2024-04-04T20:52:00Z" w16du:dateUtc="2024-04-04T19:52:00Z">
        <w:r>
          <w:rPr>
            <w:lang w:eastAsia="zh-CN"/>
          </w:rPr>
          <w:t>0</w:t>
        </w:r>
        <w:r>
          <w:rPr>
            <w:lang w:eastAsia="zh-CN"/>
          </w:rPr>
          <w:tab/>
          <w:t>Introduction</w:t>
        </w:r>
      </w:ins>
    </w:p>
    <w:p w14:paraId="3E904029" w14:textId="35AB7B98" w:rsidR="00E256E9" w:rsidRPr="00482119" w:rsidRDefault="00E256E9" w:rsidP="00E256E9">
      <w:pPr>
        <w:keepNext/>
        <w:rPr>
          <w:ins w:id="435" w:author="Prakash Kolan(11172023)" w:date="2024-03-25T21:50:00Z"/>
          <w:lang w:eastAsia="zh-CN"/>
        </w:rPr>
      </w:pPr>
      <w:ins w:id="436" w:author="Prakash Kolan(11172023)" w:date="2024-03-25T21:50:00Z">
        <w:r w:rsidRPr="00482119">
          <w:rPr>
            <w:lang w:eastAsia="zh-CN"/>
          </w:rPr>
          <w:t>From</w:t>
        </w:r>
      </w:ins>
      <w:ins w:id="437" w:author="Prakash Kolan(11172023)" w:date="2024-04-01T14:42:00Z">
        <w:r>
          <w:rPr>
            <w:lang w:eastAsia="zh-CN"/>
          </w:rPr>
          <w:t xml:space="preserve"> </w:t>
        </w:r>
      </w:ins>
      <w:ins w:id="438" w:author="Richard Bradbury" w:date="2024-04-04T20:37:00Z" w16du:dateUtc="2024-04-04T19:37:00Z">
        <w:r>
          <w:rPr>
            <w:lang w:eastAsia="zh-CN"/>
          </w:rPr>
          <w:t xml:space="preserve">the </w:t>
        </w:r>
      </w:ins>
      <w:ins w:id="439" w:author="Prakash Kolan(11172023)" w:date="2024-04-01T14:42:00Z">
        <w:r w:rsidRPr="00482119">
          <w:rPr>
            <w:lang w:eastAsia="zh-CN"/>
          </w:rPr>
          <w:t>network slicing architecture specification in TS</w:t>
        </w:r>
        <w:r>
          <w:rPr>
            <w:lang w:eastAsia="zh-CN"/>
          </w:rPr>
          <w:t> </w:t>
        </w:r>
        <w:r w:rsidRPr="00482119">
          <w:rPr>
            <w:lang w:eastAsia="zh-CN"/>
          </w:rPr>
          <w:t>23.501</w:t>
        </w:r>
        <w:r>
          <w:rPr>
            <w:lang w:eastAsia="zh-CN"/>
          </w:rPr>
          <w:t> </w:t>
        </w:r>
        <w:r w:rsidRPr="00482119">
          <w:rPr>
            <w:lang w:eastAsia="zh-CN"/>
          </w:rPr>
          <w:t>[</w:t>
        </w:r>
      </w:ins>
      <w:ins w:id="440" w:author="Prakash Kolan(11172023)" w:date="2024-04-01T15:33:00Z">
        <w:r>
          <w:rPr>
            <w:lang w:eastAsia="zh-CN"/>
          </w:rPr>
          <w:t>2</w:t>
        </w:r>
      </w:ins>
      <w:ins w:id="441" w:author="Prakash Kolan(11172023)" w:date="2024-04-01T14:42:00Z">
        <w:r w:rsidRPr="00482119">
          <w:rPr>
            <w:lang w:eastAsia="zh-CN"/>
          </w:rPr>
          <w:t>]</w:t>
        </w:r>
        <w:r>
          <w:rPr>
            <w:lang w:eastAsia="zh-CN"/>
          </w:rPr>
          <w:t xml:space="preserve">, </w:t>
        </w:r>
      </w:ins>
      <w:ins w:id="442" w:author="Prakash Kolan(11172023)" w:date="2024-03-25T21:50:00Z">
        <w:r w:rsidRPr="00482119">
          <w:rPr>
            <w:lang w:eastAsia="zh-CN"/>
          </w:rPr>
          <w:t xml:space="preserve">the following </w:t>
        </w:r>
        <w:del w:id="443" w:author="Richard Bradbury" w:date="2024-04-04T20:37:00Z" w16du:dateUtc="2024-04-04T19:37:00Z">
          <w:r w:rsidRPr="00482119" w:rsidDel="00682BEA">
            <w:rPr>
              <w:lang w:eastAsia="zh-CN"/>
            </w:rPr>
            <w:delText>can be</w:delText>
          </w:r>
        </w:del>
      </w:ins>
      <w:ins w:id="444" w:author="Richard Bradbury" w:date="2024-04-04T20:37:00Z" w16du:dateUtc="2024-04-04T19:37:00Z">
        <w:r>
          <w:rPr>
            <w:lang w:eastAsia="zh-CN"/>
          </w:rPr>
          <w:t>is</w:t>
        </w:r>
      </w:ins>
      <w:ins w:id="445" w:author="Prakash Kolan(11172023)" w:date="2024-03-25T21:50:00Z">
        <w:r w:rsidRPr="00482119">
          <w:rPr>
            <w:lang w:eastAsia="zh-CN"/>
          </w:rPr>
          <w:t xml:space="preserve"> inferred:</w:t>
        </w:r>
      </w:ins>
    </w:p>
    <w:p w14:paraId="3EFA4388" w14:textId="77777777" w:rsidR="00E256E9" w:rsidRPr="00482119" w:rsidRDefault="00E256E9" w:rsidP="00E256E9">
      <w:pPr>
        <w:pStyle w:val="B1"/>
        <w:rPr>
          <w:ins w:id="446" w:author="Prakash Kolan(11172023)" w:date="2024-03-25T21:50:00Z"/>
          <w:lang w:eastAsia="zh-CN"/>
        </w:rPr>
      </w:pPr>
      <w:ins w:id="447" w:author="Prakash Kolan(11172023)" w:date="2024-03-25T21:50:00Z">
        <w:r w:rsidRPr="00482119">
          <w:rPr>
            <w:lang w:eastAsia="zh-CN"/>
          </w:rPr>
          <w:t>1.</w:t>
        </w:r>
        <w:r w:rsidRPr="00482119">
          <w:rPr>
            <w:lang w:eastAsia="zh-CN"/>
          </w:rPr>
          <w:tab/>
          <w:t>A UPF instance may be shared between multiple network slices.</w:t>
        </w:r>
      </w:ins>
    </w:p>
    <w:p w14:paraId="21FD7BB2" w14:textId="77777777" w:rsidR="00E256E9" w:rsidRPr="00482119" w:rsidRDefault="00E256E9" w:rsidP="00E256E9">
      <w:pPr>
        <w:pStyle w:val="B1"/>
        <w:rPr>
          <w:ins w:id="448" w:author="Prakash Kolan(11172023)" w:date="2024-03-25T21:50:00Z"/>
          <w:lang w:eastAsia="zh-CN"/>
        </w:rPr>
      </w:pPr>
      <w:ins w:id="449" w:author="Prakash Kolan(11172023)" w:date="2024-03-25T21:50:00Z">
        <w:r w:rsidRPr="00482119">
          <w:rPr>
            <w:lang w:eastAsia="zh-CN"/>
          </w:rPr>
          <w:t>2.</w:t>
        </w:r>
        <w:r w:rsidRPr="00482119">
          <w:rPr>
            <w:lang w:eastAsia="zh-CN"/>
          </w:rPr>
          <w:tab/>
          <w:t>Multiple PDU Sessions terminating in different Data Networks may share the same slice.</w:t>
        </w:r>
      </w:ins>
    </w:p>
    <w:p w14:paraId="147F137D" w14:textId="77777777" w:rsidR="00E256E9" w:rsidRPr="00482119" w:rsidRDefault="00E256E9" w:rsidP="00E256E9">
      <w:pPr>
        <w:pStyle w:val="B1"/>
        <w:rPr>
          <w:ins w:id="450" w:author="Prakash Kolan(11172023)" w:date="2024-03-25T21:50:00Z"/>
          <w:lang w:eastAsia="zh-CN"/>
        </w:rPr>
      </w:pPr>
      <w:ins w:id="451" w:author="Prakash Kolan(11172023)" w:date="2024-03-25T21:50:00Z">
        <w:r w:rsidRPr="00482119">
          <w:rPr>
            <w:lang w:eastAsia="zh-CN"/>
          </w:rPr>
          <w:t>3.</w:t>
        </w:r>
        <w:r w:rsidRPr="00482119">
          <w:rPr>
            <w:lang w:eastAsia="zh-CN"/>
          </w:rPr>
          <w:tab/>
          <w:t>PDU Sessions in different network slice instances may terminate in the same Data Network.</w:t>
        </w:r>
      </w:ins>
    </w:p>
    <w:p w14:paraId="6A1B623F" w14:textId="77777777" w:rsidR="00E256E9" w:rsidRPr="00482119" w:rsidRDefault="00E256E9" w:rsidP="00E256E9">
      <w:pPr>
        <w:keepNext/>
        <w:rPr>
          <w:ins w:id="452" w:author="Prakash Kolan(11172023)" w:date="2024-03-25T21:50:00Z"/>
        </w:rPr>
      </w:pPr>
      <w:ins w:id="453" w:author="Prakash Kolan(11172023)" w:date="2024-03-25T21:50:00Z">
        <w:r w:rsidRPr="00482119">
          <w:lastRenderedPageBreak/>
          <w:t xml:space="preserve">Based on this, the following two collaborations </w:t>
        </w:r>
        <w:del w:id="454" w:author="Richard Bradbury" w:date="2024-04-04T20:39:00Z" w16du:dateUtc="2024-04-04T19:39:00Z">
          <w:r w:rsidRPr="00482119" w:rsidDel="00682BEA">
            <w:delText xml:space="preserve">not currently specified in </w:delText>
          </w:r>
        </w:del>
      </w:ins>
      <w:ins w:id="455" w:author="Prakash Kolan(11172023)" w:date="2024-04-01T14:43:00Z">
        <w:del w:id="456" w:author="Richard Bradbury" w:date="2024-04-04T20:39:00Z" w16du:dateUtc="2024-04-04T19:39:00Z">
          <w:r w:rsidDel="00682BEA">
            <w:delText>Annex A of present document</w:delText>
          </w:r>
        </w:del>
      </w:ins>
      <w:ins w:id="457" w:author="Prakash Kolan(11172023)" w:date="2024-03-25T21:50:00Z">
        <w:del w:id="458" w:author="Richard Bradbury" w:date="2024-04-04T20:39:00Z" w16du:dateUtc="2024-04-04T19:39:00Z">
          <w:r w:rsidRPr="00482119" w:rsidDel="00682BEA">
            <w:delText xml:space="preserve"> </w:delText>
          </w:r>
        </w:del>
        <w:r w:rsidRPr="00482119">
          <w:t>are possible:</w:t>
        </w:r>
      </w:ins>
    </w:p>
    <w:p w14:paraId="379501CC" w14:textId="47C77D16" w:rsidR="00E256E9" w:rsidRPr="00482119" w:rsidRDefault="00E256E9" w:rsidP="00E256E9">
      <w:pPr>
        <w:pStyle w:val="B1"/>
        <w:rPr>
          <w:ins w:id="459" w:author="Prakash Kolan(11172023)" w:date="2024-03-25T21:50:00Z"/>
        </w:rPr>
      </w:pPr>
      <w:ins w:id="460" w:author="Prakash Kolan(11172023)" w:date="2024-03-25T21:50:00Z">
        <w:r w:rsidRPr="00482119">
          <w:t>-</w:t>
        </w:r>
        <w:r w:rsidRPr="00482119">
          <w:tab/>
        </w:r>
        <w:del w:id="461" w:author="Richard Bradbury" w:date="2024-04-04T20:41:00Z" w16du:dateUtc="2024-04-04T19:41:00Z">
          <w:r w:rsidRPr="00482119" w:rsidDel="00190892">
            <w:delText>Downlink m</w:delText>
          </w:r>
        </w:del>
      </w:ins>
      <w:ins w:id="462" w:author="Richard Bradbury" w:date="2024-04-04T20:41:00Z" w16du:dateUtc="2024-04-04T19:41:00Z">
        <w:r>
          <w:t>M</w:t>
        </w:r>
      </w:ins>
      <w:ins w:id="463" w:author="Prakash Kolan(11172023)" w:date="2024-03-25T21:50:00Z">
        <w:r w:rsidRPr="00482119">
          <w:t xml:space="preserve">edia streaming wherein </w:t>
        </w:r>
      </w:ins>
      <w:ins w:id="464" w:author="Richard Bradbury" w:date="2024-04-04T20:41:00Z" w16du:dateUtc="2024-04-04T19:41:00Z">
        <w:r>
          <w:t>content is delivered</w:t>
        </w:r>
      </w:ins>
      <w:ins w:id="465" w:author="Richard Bradbury" w:date="2024-04-04T20:42:00Z" w16du:dateUtc="2024-04-04T19:42:00Z">
        <w:r>
          <w:t xml:space="preserve"> by</w:t>
        </w:r>
      </w:ins>
      <w:ins w:id="466" w:author="Richard Bradbury" w:date="2024-04-04T20:57:00Z" w16du:dateUtc="2024-04-04T19:57:00Z">
        <w:r w:rsidR="00DC3AD6">
          <w:t>/</w:t>
        </w:r>
      </w:ins>
      <w:ins w:id="467" w:author="Richard Bradbury" w:date="2024-04-04T20:42:00Z" w16du:dateUtc="2024-04-04T19:42:00Z">
        <w:r>
          <w:t xml:space="preserve">to </w:t>
        </w:r>
      </w:ins>
      <w:ins w:id="468" w:author="Prakash Kolan(11172023)" w:date="2024-03-25T21:50:00Z">
        <w:r w:rsidRPr="00482119">
          <w:t xml:space="preserve">a 5GMS AS </w:t>
        </w:r>
        <w:del w:id="469" w:author="Richard Bradbury" w:date="2024-04-04T20:42:00Z" w16du:dateUtc="2024-04-04T19:42:00Z">
          <w:r w:rsidRPr="00482119" w:rsidDel="00190892">
            <w:delText xml:space="preserve">delivers content </w:delText>
          </w:r>
        </w:del>
        <w:r w:rsidRPr="00482119">
          <w:t>through two different network slices.</w:t>
        </w:r>
      </w:ins>
    </w:p>
    <w:p w14:paraId="6A72D310" w14:textId="77777777" w:rsidR="00E256E9" w:rsidRPr="00482119" w:rsidRDefault="00E256E9" w:rsidP="00E256E9">
      <w:pPr>
        <w:pStyle w:val="B1"/>
        <w:rPr>
          <w:ins w:id="470" w:author="Prakash Kolan(11172023)" w:date="2024-03-25T21:50:00Z"/>
        </w:rPr>
      </w:pPr>
      <w:ins w:id="471" w:author="Prakash Kolan(11172023)" w:date="2024-03-25T21:50:00Z">
        <w:r w:rsidRPr="00482119">
          <w:t>-</w:t>
        </w:r>
        <w:r w:rsidRPr="00482119">
          <w:tab/>
        </w:r>
        <w:del w:id="472" w:author="Richard Bradbury" w:date="2024-04-04T20:41:00Z" w16du:dateUtc="2024-04-04T19:41:00Z">
          <w:r w:rsidRPr="00482119" w:rsidDel="00190892">
            <w:delText>Downlink m</w:delText>
          </w:r>
        </w:del>
      </w:ins>
      <w:ins w:id="473" w:author="Richard Bradbury" w:date="2024-04-04T20:41:00Z" w16du:dateUtc="2024-04-04T19:41:00Z">
        <w:r>
          <w:t>M</w:t>
        </w:r>
      </w:ins>
      <w:ins w:id="474" w:author="Prakash Kolan(11172023)" w:date="2024-03-25T21:50:00Z">
        <w:r w:rsidRPr="00482119">
          <w:t>edia streaming wherein 5GMS AS instances deployed in different Trusted DNs are accessed by the 5GMS</w:t>
        </w:r>
        <w:del w:id="475" w:author="Richard Bradbury" w:date="2024-04-04T20:42:00Z" w16du:dateUtc="2024-04-04T19:42:00Z">
          <w:r w:rsidRPr="00482119" w:rsidDel="00190892">
            <w:delText>d</w:delText>
          </w:r>
        </w:del>
        <w:r w:rsidRPr="00482119">
          <w:t xml:space="preserve"> </w:t>
        </w:r>
      </w:ins>
      <w:ins w:id="476" w:author="Richard Bradbury" w:date="2024-04-04T20:42:00Z" w16du:dateUtc="2024-04-04T19:42:00Z">
        <w:r>
          <w:t>C</w:t>
        </w:r>
      </w:ins>
      <w:ins w:id="477" w:author="Prakash Kolan(11172023)" w:date="2024-03-25T21:50:00Z">
        <w:r w:rsidRPr="00482119">
          <w:t>lient in the same network slice.</w:t>
        </w:r>
      </w:ins>
    </w:p>
    <w:p w14:paraId="5217F27D" w14:textId="77777777" w:rsidR="00E256E9" w:rsidRPr="00482119" w:rsidRDefault="00E256E9" w:rsidP="00E256E9">
      <w:pPr>
        <w:rPr>
          <w:ins w:id="478" w:author="Prakash Kolan(11172023)" w:date="2024-03-25T21:50:00Z"/>
        </w:rPr>
      </w:pPr>
      <w:ins w:id="479" w:author="Prakash Kolan(11172023)" w:date="2024-03-25T21:50:00Z">
        <w:del w:id="480" w:author="Richard Bradbury" w:date="2024-04-04T20:45:00Z" w16du:dateUtc="2024-04-04T19:45:00Z">
          <w:r w:rsidRPr="00482119" w:rsidDel="00546A93">
            <w:delText>Clause </w:delText>
          </w:r>
        </w:del>
      </w:ins>
      <w:ins w:id="481" w:author="Prakash Kolan(11172023)" w:date="2024-04-01T14:45:00Z">
        <w:del w:id="482" w:author="Richard Bradbury" w:date="2024-04-04T20:45:00Z" w16du:dateUtc="2024-04-04T19:45:00Z">
          <w:r w:rsidDel="00546A93">
            <w:delText>Y</w:delText>
          </w:r>
        </w:del>
      </w:ins>
      <w:ins w:id="483" w:author="Prakash Kolan(11172023)" w:date="2024-03-25T21:50:00Z">
        <w:del w:id="484" w:author="Richard Bradbury" w:date="2024-04-04T20:45:00Z" w16du:dateUtc="2024-04-04T19:45:00Z">
          <w:r w:rsidRPr="00482119" w:rsidDel="00546A93">
            <w:delText>.2 of the present document</w:delText>
          </w:r>
        </w:del>
      </w:ins>
      <w:ins w:id="485" w:author="Richard Bradbury" w:date="2024-04-04T20:45:00Z" w16du:dateUtc="2024-04-04T19:45:00Z">
        <w:r>
          <w:t>This clause</w:t>
        </w:r>
      </w:ins>
      <w:ins w:id="486" w:author="Prakash Kolan(11172023)" w:date="2024-03-25T21:50:00Z">
        <w:r w:rsidRPr="00482119">
          <w:t xml:space="preserve"> describes collaboration options based on the above two possibilities.</w:t>
        </w:r>
      </w:ins>
    </w:p>
    <w:p w14:paraId="26006053" w14:textId="3DED9B1F" w:rsidR="00AB42F1" w:rsidRPr="00746E2A" w:rsidRDefault="00625125" w:rsidP="00746E2A">
      <w:pPr>
        <w:pStyle w:val="Heading2"/>
        <w:rPr>
          <w:ins w:id="487" w:author="Prakash Kolan(11172023)" w:date="2024-03-25T21:50:00Z"/>
          <w:rFonts w:eastAsia="Times New Roman"/>
          <w:lang w:eastAsia="zh-CN"/>
        </w:rPr>
      </w:pPr>
      <w:ins w:id="488" w:author="Prakash Kolan(11172023)" w:date="2024-03-28T15:02:00Z">
        <w:r w:rsidRPr="00746E2A">
          <w:rPr>
            <w:rFonts w:eastAsia="Times New Roman"/>
            <w:lang w:eastAsia="zh-CN"/>
          </w:rPr>
          <w:t>Y</w:t>
        </w:r>
      </w:ins>
      <w:ins w:id="489" w:author="Prakash Kolan(11172023)" w:date="2024-03-25T21:50:00Z">
        <w:r w:rsidR="00AB42F1" w:rsidRPr="00746E2A">
          <w:rPr>
            <w:rFonts w:eastAsia="Times New Roman"/>
            <w:lang w:eastAsia="zh-CN"/>
          </w:rPr>
          <w:t>.2.1</w:t>
        </w:r>
        <w:r w:rsidR="00AB42F1" w:rsidRPr="00746E2A">
          <w:rPr>
            <w:rFonts w:eastAsia="Times New Roman"/>
            <w:lang w:eastAsia="zh-CN"/>
          </w:rPr>
          <w:tab/>
          <w:t>Downlink media streaming with AS deployed in external Data Network and AS delivering content through two different network slices</w:t>
        </w:r>
        <w:bookmarkEnd w:id="432"/>
      </w:ins>
    </w:p>
    <w:p w14:paraId="777C1755" w14:textId="4D37BCFA" w:rsidR="00AB42F1" w:rsidRPr="00482119" w:rsidRDefault="00AB42F1" w:rsidP="00AB42F1">
      <w:pPr>
        <w:keepNext/>
        <w:rPr>
          <w:ins w:id="490" w:author="Prakash Kolan(11172023)" w:date="2024-03-25T21:50:00Z"/>
        </w:rPr>
      </w:pPr>
      <w:ins w:id="491" w:author="Prakash Kolan(11172023)" w:date="2024-03-25T21:50:00Z">
        <w:r w:rsidRPr="00482119">
          <w:rPr>
            <w:noProof/>
          </w:rPr>
          <w:t>This collaboration scenario shown in figure </w:t>
        </w:r>
      </w:ins>
      <w:ins w:id="492" w:author="Prakash Kolan(11172023)" w:date="2024-03-28T15:14:00Z">
        <w:r w:rsidR="00D3295E">
          <w:rPr>
            <w:noProof/>
          </w:rPr>
          <w:t>Y</w:t>
        </w:r>
      </w:ins>
      <w:ins w:id="493" w:author="Prakash Kolan(11172023)" w:date="2024-03-25T21:50:00Z">
        <w:r w:rsidRPr="00482119">
          <w:rPr>
            <w:noProof/>
          </w:rPr>
          <w:t>.2.1-1 represents the case of accessing the same external Data Network through two different network slices. An external CDN (5GMSd AS) is accessed by the UE via this Data Network.</w:t>
        </w:r>
      </w:ins>
    </w:p>
    <w:p w14:paraId="6E980725" w14:textId="579CFC47" w:rsidR="00AB42F1" w:rsidRPr="00482119" w:rsidRDefault="00A044AE" w:rsidP="00AB42F1">
      <w:pPr>
        <w:pStyle w:val="TH"/>
        <w:rPr>
          <w:ins w:id="494" w:author="Prakash Kolan(11172023)" w:date="2024-03-25T21:50:00Z"/>
        </w:rPr>
      </w:pPr>
      <w:ins w:id="495" w:author="Prakash Kolan(11172023)" w:date="2024-04-01T14:54:00Z">
        <w:r w:rsidRPr="00482119">
          <w:rPr>
            <w:noProof/>
          </w:rPr>
          <w:object w:dxaOrig="6404" w:dyaOrig="3595" w14:anchorId="3C871506">
            <v:shape id="_x0000_i1034" type="#_x0000_t75" alt="" style="width:488.5pt;height:212pt;mso-width-percent:0;mso-height-percent:0;mso-width-percent:0;mso-height-percent:0" o:ole="">
              <v:imagedata r:id="rId43" o:title="" croptop="12601f" cropbottom="18376f" cropleft="2063f" cropright="15473f"/>
            </v:shape>
            <o:OLEObject Type="Embed" ProgID="PowerPoint.Slide.12" ShapeID="_x0000_i1034" DrawAspect="Content" ObjectID="_1773770286" r:id="rId44"/>
          </w:object>
        </w:r>
      </w:ins>
    </w:p>
    <w:p w14:paraId="59570C9A" w14:textId="2349CD8B" w:rsidR="00AB42F1" w:rsidRPr="00482119" w:rsidRDefault="00AB42F1" w:rsidP="00AB42F1">
      <w:pPr>
        <w:pStyle w:val="TF"/>
        <w:rPr>
          <w:ins w:id="496" w:author="Prakash Kolan(11172023)" w:date="2024-03-25T21:50:00Z"/>
          <w:b w:val="0"/>
        </w:rPr>
      </w:pPr>
      <w:ins w:id="497" w:author="Prakash Kolan(11172023)" w:date="2024-03-25T21:50:00Z">
        <w:r w:rsidRPr="00482119">
          <w:t xml:space="preserve">Figure </w:t>
        </w:r>
      </w:ins>
      <w:ins w:id="498" w:author="Prakash Kolan(11172023)" w:date="2024-03-28T15:10:00Z">
        <w:r w:rsidR="009E56A4">
          <w:t>Y</w:t>
        </w:r>
      </w:ins>
      <w:ins w:id="499" w:author="Prakash Kolan(11172023)" w:date="2024-03-25T21:50:00Z">
        <w:r w:rsidRPr="00482119">
          <w:t>.2.1-1: Downlink media streaming with AS in external Data Network accessible through two different network slices</w:t>
        </w:r>
      </w:ins>
    </w:p>
    <w:p w14:paraId="7B8B5B04" w14:textId="1DBDA384" w:rsidR="00AB42F1" w:rsidRPr="00482119" w:rsidRDefault="00AB42F1" w:rsidP="00AB42F1">
      <w:pPr>
        <w:rPr>
          <w:ins w:id="500" w:author="Prakash Kolan(11172023)" w:date="2024-03-25T21:50:00Z"/>
          <w:noProof/>
        </w:rPr>
      </w:pPr>
      <w:ins w:id="501" w:author="Prakash Kolan(11172023)" w:date="2024-03-25T21:50:00Z">
        <w:r w:rsidRPr="00482119">
          <w:rPr>
            <w:noProof/>
          </w:rPr>
          <w:t>The 5GMSd Application Provider may negotiate with the MNO to setup two different network slices with different</w:t>
        </w:r>
      </w:ins>
      <w:ins w:id="502" w:author="Prakash Kolan(11172023)" w:date="2024-04-01T15:10:00Z">
        <w:r w:rsidR="00422FD4">
          <w:rPr>
            <w:noProof/>
          </w:rPr>
          <w:t xml:space="preserve"> service level agreements (SLA)</w:t>
        </w:r>
      </w:ins>
      <w:ins w:id="503" w:author="Prakash Kolan(11172023)" w:date="2024-03-25T21:50:00Z">
        <w:r w:rsidRPr="00482119">
          <w:rPr>
            <w:noProof/>
          </w:rPr>
          <w:t>. After the SLA negotiation, the operator may provision two network slices, and provide connectivity services to the external Data Network through both the slices.</w:t>
        </w:r>
      </w:ins>
    </w:p>
    <w:p w14:paraId="2C2F97F3" w14:textId="77777777" w:rsidR="00AB42F1" w:rsidRPr="00482119" w:rsidRDefault="00AB42F1" w:rsidP="00AB42F1">
      <w:pPr>
        <w:rPr>
          <w:ins w:id="504" w:author="Prakash Kolan(11172023)" w:date="2024-03-25T21:50:00Z"/>
          <w:noProof/>
        </w:rPr>
      </w:pPr>
      <w:ins w:id="505" w:author="Prakash Kolan(11172023)" w:date="2024-03-25T21:50:00Z">
        <w:r w:rsidRPr="00482119">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network slices. Upon receiving the Service Access Information, the 5GMSd-Aware Application passes this information to the 5GMSd Client. The 5GMSd Client selects the Service Operation Point of interest, and requests media streaming session establishment over the PDU Session in the network slice that provides the required Service Operation Point. Media streaming (M4d) thus happens through the selected network slice.</w:t>
        </w:r>
      </w:ins>
    </w:p>
    <w:p w14:paraId="38E5038B" w14:textId="1863084C" w:rsidR="00AB42F1" w:rsidRPr="00482119" w:rsidRDefault="00AB42F1" w:rsidP="00AB42F1">
      <w:pPr>
        <w:rPr>
          <w:ins w:id="506" w:author="Prakash Kolan(11172023)" w:date="2024-03-25T21:50:00Z"/>
          <w:noProof/>
        </w:rPr>
      </w:pPr>
      <w:ins w:id="507" w:author="Prakash Kolan(11172023)" w:date="2024-03-25T21:50:00Z">
        <w:r w:rsidRPr="00482119">
          <w:rPr>
            <w:noProof/>
          </w:rPr>
          <w:t>The other network slice may be used to fetch other media streaming assets (depending on criticality and SLA availability considerations), or serves as an alternate network slice in case the first slice becomes unavailable, as d</w:t>
        </w:r>
      </w:ins>
      <w:ins w:id="508" w:author="Prakash Kolan(11172023)" w:date="2024-04-01T15:11:00Z">
        <w:r w:rsidR="00D51658">
          <w:rPr>
            <w:noProof/>
          </w:rPr>
          <w:t>escribed</w:t>
        </w:r>
      </w:ins>
      <w:ins w:id="509" w:author="Prakash Kolan(11172023)" w:date="2024-03-25T21:50:00Z">
        <w:r w:rsidRPr="00482119">
          <w:rPr>
            <w:noProof/>
          </w:rPr>
          <w:t xml:space="preserve"> in</w:t>
        </w:r>
      </w:ins>
      <w:ins w:id="510" w:author="Prakash Kolan(11172023)" w:date="2024-04-01T15:11:00Z">
        <w:r w:rsidR="00D51658">
          <w:rPr>
            <w:noProof/>
          </w:rPr>
          <w:t xml:space="preserve"> clause</w:t>
        </w:r>
      </w:ins>
      <w:ins w:id="511" w:author="Richard Bradbury" w:date="2024-04-04T20:38:00Z" w16du:dateUtc="2024-04-04T19:38:00Z">
        <w:r w:rsidR="00682BEA">
          <w:rPr>
            <w:noProof/>
          </w:rPr>
          <w:t> </w:t>
        </w:r>
      </w:ins>
      <w:ins w:id="512" w:author="Prakash Kolan(11172023)" w:date="2024-04-01T15:11:00Z">
        <w:r w:rsidR="006640C2">
          <w:rPr>
            <w:noProof/>
          </w:rPr>
          <w:t>5.15.19 of TS</w:t>
        </w:r>
      </w:ins>
      <w:ins w:id="513" w:author="Richard Bradbury" w:date="2024-04-04T20:38:00Z" w16du:dateUtc="2024-04-04T19:38:00Z">
        <w:r w:rsidR="00682BEA">
          <w:rPr>
            <w:noProof/>
          </w:rPr>
          <w:t> </w:t>
        </w:r>
      </w:ins>
      <w:ins w:id="514" w:author="Prakash Kolan(11172023)" w:date="2024-04-01T15:11:00Z">
        <w:r w:rsidR="006640C2">
          <w:rPr>
            <w:noProof/>
          </w:rPr>
          <w:t>23.501</w:t>
        </w:r>
      </w:ins>
      <w:ins w:id="515" w:author="Richard Bradbury" w:date="2024-04-04T20:38:00Z" w16du:dateUtc="2024-04-04T19:38:00Z">
        <w:r w:rsidR="00682BEA">
          <w:rPr>
            <w:noProof/>
          </w:rPr>
          <w:t> </w:t>
        </w:r>
      </w:ins>
      <w:ins w:id="516" w:author="Prakash Kolan(11172023)" w:date="2024-04-01T15:11:00Z">
        <w:r w:rsidR="006640C2">
          <w:rPr>
            <w:noProof/>
          </w:rPr>
          <w:t>[</w:t>
        </w:r>
      </w:ins>
      <w:ins w:id="517" w:author="Prakash Kolan(11172023)" w:date="2024-04-01T15:32:00Z">
        <w:r w:rsidR="001E2AE5">
          <w:rPr>
            <w:noProof/>
          </w:rPr>
          <w:t>2</w:t>
        </w:r>
      </w:ins>
      <w:ins w:id="518" w:author="Prakash Kolan(11172023)" w:date="2024-04-01T15:11:00Z">
        <w:r w:rsidR="006640C2">
          <w:rPr>
            <w:noProof/>
          </w:rPr>
          <w:t>].</w:t>
        </w:r>
      </w:ins>
    </w:p>
    <w:p w14:paraId="44C5C32A" w14:textId="77777777" w:rsidR="00AB42F1" w:rsidRPr="00482119" w:rsidRDefault="00AB42F1" w:rsidP="00AB42F1">
      <w:pPr>
        <w:pStyle w:val="NO"/>
        <w:rPr>
          <w:ins w:id="519" w:author="Prakash Kolan(11172023)" w:date="2024-03-25T21:50:00Z"/>
          <w:noProof/>
        </w:rPr>
      </w:pPr>
      <w:ins w:id="520" w:author="Prakash Kolan(11172023)" w:date="2024-03-25T21:50: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71DCE9A9" w14:textId="09972CED" w:rsidR="00AB42F1" w:rsidRPr="00746E2A" w:rsidRDefault="00625125" w:rsidP="00746E2A">
      <w:pPr>
        <w:pStyle w:val="Heading2"/>
        <w:rPr>
          <w:ins w:id="521" w:author="Prakash Kolan(11172023)" w:date="2024-03-25T21:50:00Z"/>
          <w:rFonts w:eastAsia="Times New Roman"/>
          <w:lang w:eastAsia="zh-CN"/>
        </w:rPr>
      </w:pPr>
      <w:bookmarkStart w:id="522" w:name="_Toc152670202"/>
      <w:ins w:id="523" w:author="Prakash Kolan(11172023)" w:date="2024-03-28T15:02:00Z">
        <w:r w:rsidRPr="00746E2A">
          <w:rPr>
            <w:rFonts w:eastAsia="Times New Roman"/>
            <w:lang w:eastAsia="zh-CN"/>
          </w:rPr>
          <w:lastRenderedPageBreak/>
          <w:t>Y</w:t>
        </w:r>
      </w:ins>
      <w:ins w:id="524" w:author="Prakash Kolan(11172023)" w:date="2024-03-25T21:50:00Z">
        <w:r w:rsidR="00AB42F1" w:rsidRPr="00746E2A">
          <w:rPr>
            <w:rFonts w:eastAsia="Times New Roman"/>
            <w:lang w:eastAsia="zh-CN"/>
          </w:rPr>
          <w:t>.2.2</w:t>
        </w:r>
        <w:r w:rsidR="00AB42F1" w:rsidRPr="00746E2A">
          <w:rPr>
            <w:rFonts w:eastAsia="Times New Roman"/>
            <w:lang w:eastAsia="zh-CN"/>
          </w:rPr>
          <w:tab/>
          <w:t>Downlink media streaming with AS deployed in multiple trusted Data Networks</w:t>
        </w:r>
        <w:bookmarkEnd w:id="522"/>
      </w:ins>
    </w:p>
    <w:p w14:paraId="42FCFC91" w14:textId="4B1C0AFD" w:rsidR="00AB42F1" w:rsidRPr="00482119" w:rsidRDefault="00AB42F1" w:rsidP="00AB42F1">
      <w:pPr>
        <w:keepNext/>
        <w:keepLines/>
        <w:rPr>
          <w:ins w:id="525" w:author="Prakash Kolan(11172023)" w:date="2024-03-25T21:50:00Z"/>
          <w:noProof/>
        </w:rPr>
      </w:pPr>
      <w:ins w:id="526" w:author="Prakash Kolan(11172023)" w:date="2024-03-25T21:50:00Z">
        <w:r w:rsidRPr="00482119">
          <w:rPr>
            <w:noProof/>
          </w:rPr>
          <w:t>This collaboration scenario shown in figure </w:t>
        </w:r>
      </w:ins>
      <w:ins w:id="527" w:author="Prakash Kolan(11172023)" w:date="2024-03-28T15:15:00Z">
        <w:r w:rsidR="005A0C2D">
          <w:rPr>
            <w:noProof/>
          </w:rPr>
          <w:t>Y</w:t>
        </w:r>
      </w:ins>
      <w:ins w:id="528" w:author="Prakash Kolan(11172023)" w:date="2024-03-25T21:50:00Z">
        <w:r w:rsidRPr="00482119">
          <w:rPr>
            <w:noProof/>
          </w:rPr>
          <w:t>.2.2-1 represents the case of accessing two different Data Networks using the same network slic</w:t>
        </w:r>
      </w:ins>
      <w:ins w:id="529" w:author="Prakash Kolan(11172023)" w:date="2024-04-01T15:12:00Z">
        <w:r w:rsidR="00DF5BE3">
          <w:rPr>
            <w:noProof/>
          </w:rPr>
          <w:t>e</w:t>
        </w:r>
      </w:ins>
      <w:ins w:id="530" w:author="Prakash Kolan(11172023)" w:date="2024-03-25T21:50:00Z">
        <w:r w:rsidRPr="00482119">
          <w:rPr>
            <w:noProof/>
          </w:rPr>
          <w:t>. A CDN server (5GMSd AS) is either deployed in each of the trusted Data Networks, or presents a multi-homed interface at reference point M4d through each of the trusted DNs.</w:t>
        </w:r>
      </w:ins>
    </w:p>
    <w:p w14:paraId="7E723065" w14:textId="0EF86616" w:rsidR="00AB42F1" w:rsidRPr="00482119" w:rsidRDefault="00A044AE" w:rsidP="00AB42F1">
      <w:pPr>
        <w:pStyle w:val="TH"/>
        <w:rPr>
          <w:ins w:id="531" w:author="Prakash Kolan(11172023)" w:date="2024-03-25T21:50:00Z"/>
          <w:noProof/>
        </w:rPr>
      </w:pPr>
      <w:ins w:id="532" w:author="Prakash Kolan(11172023)" w:date="2024-04-01T14:55:00Z">
        <w:r w:rsidRPr="00482119">
          <w:rPr>
            <w:noProof/>
          </w:rPr>
          <w:object w:dxaOrig="6404" w:dyaOrig="3595" w14:anchorId="6A712358">
            <v:shape id="_x0000_i1035" type="#_x0000_t75" alt="" style="width:478.5pt;height:217pt;mso-width-percent:0;mso-height-percent:0;mso-position-vertical:absolute;mso-width-percent:0;mso-height-percent:0" o:ole="">
              <v:imagedata r:id="rId45" o:title="" croptop="12712f" cropbottom="17157f" cropleft="2089f" cropright="15955f"/>
            </v:shape>
            <o:OLEObject Type="Embed" ProgID="PowerPoint.Slide.12" ShapeID="_x0000_i1035" DrawAspect="Content" ObjectID="_1773770287" r:id="rId46"/>
          </w:object>
        </w:r>
      </w:ins>
    </w:p>
    <w:p w14:paraId="7DB79E34" w14:textId="1D06F2A4" w:rsidR="00AB42F1" w:rsidRPr="00482119" w:rsidRDefault="00AB42F1" w:rsidP="00AB42F1">
      <w:pPr>
        <w:pStyle w:val="TF"/>
        <w:rPr>
          <w:ins w:id="533" w:author="Prakash Kolan(11172023)" w:date="2024-03-25T21:50:00Z"/>
          <w:b w:val="0"/>
        </w:rPr>
      </w:pPr>
      <w:ins w:id="534" w:author="Prakash Kolan(11172023)" w:date="2024-03-25T21:50:00Z">
        <w:r w:rsidRPr="00482119">
          <w:t xml:space="preserve">Figure </w:t>
        </w:r>
      </w:ins>
      <w:ins w:id="535" w:author="Prakash Kolan(11172023)" w:date="2024-03-28T15:10:00Z">
        <w:r w:rsidR="009E56A4">
          <w:t>Y</w:t>
        </w:r>
      </w:ins>
      <w:ins w:id="536" w:author="Prakash Kolan(11172023)" w:date="2024-03-25T21:50:00Z">
        <w:r w:rsidRPr="00482119">
          <w:t xml:space="preserve">.2.2-1: Downlink media streaming with AS deployed in multiple trusted Data Networks </w:t>
        </w:r>
      </w:ins>
    </w:p>
    <w:p w14:paraId="083D397D" w14:textId="34F0AEF4" w:rsidR="00AB42F1" w:rsidRPr="00482119" w:rsidRDefault="00AB42F1" w:rsidP="00AB42F1">
      <w:pPr>
        <w:rPr>
          <w:ins w:id="537" w:author="Prakash Kolan(11172023)" w:date="2024-03-25T21:50:00Z"/>
          <w:noProof/>
        </w:rPr>
      </w:pPr>
      <w:ins w:id="538" w:author="Prakash Kolan(11172023)" w:date="2024-03-25T21:50:00Z">
        <w:r w:rsidRPr="00482119">
          <w:rPr>
            <w:noProof/>
          </w:rPr>
          <w:t>The 5GMSd Application Provider may negotiate with the MNO to provision a network slice</w:t>
        </w:r>
      </w:ins>
      <w:ins w:id="539" w:author="Prakash Kolan(11172023)" w:date="2024-04-01T15:13:00Z">
        <w:r w:rsidR="00A06501">
          <w:rPr>
            <w:noProof/>
          </w:rPr>
          <w:t>.</w:t>
        </w:r>
      </w:ins>
      <w:ins w:id="540" w:author="Prakash Kolan(11172023)" w:date="2024-03-25T21:50:00Z">
        <w:r w:rsidRPr="00482119">
          <w:rPr>
            <w:noProof/>
          </w:rPr>
          <w:t xml:space="preserve"> The operator provisions the network slice, and provides connectivity services to both the DNs through the slice.</w:t>
        </w:r>
      </w:ins>
    </w:p>
    <w:p w14:paraId="2FD328FB" w14:textId="77777777" w:rsidR="00AB42F1" w:rsidRPr="00482119" w:rsidRDefault="00AB42F1" w:rsidP="00AB42F1">
      <w:pPr>
        <w:rPr>
          <w:ins w:id="541" w:author="Prakash Kolan(11172023)" w:date="2024-03-25T21:50:00Z"/>
          <w:noProof/>
        </w:rPr>
      </w:pPr>
      <w:ins w:id="542" w:author="Prakash Kolan(11172023)" w:date="2024-03-25T21:50:00Z">
        <w:r w:rsidRPr="00482119">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d Client if the primary CDN is inaccessible or unavailable for any reason.</w:t>
        </w:r>
      </w:ins>
    </w:p>
    <w:p w14:paraId="52D80457" w14:textId="77777777" w:rsidR="00AB42F1" w:rsidRPr="00482119" w:rsidRDefault="00AB42F1" w:rsidP="00AB42F1">
      <w:pPr>
        <w:rPr>
          <w:ins w:id="543" w:author="Prakash Kolan(11172023)" w:date="2024-03-25T21:50:00Z"/>
        </w:rPr>
      </w:pPr>
      <w:ins w:id="544" w:author="Prakash Kolan(11172023)" w:date="2024-03-25T21:50:00Z">
        <w:r w:rsidRPr="00482119">
          <w:t>In a variant of this scenario, the second CDN may be a CDN edge with optional media processing.</w:t>
        </w:r>
      </w:ins>
    </w:p>
    <w:p w14:paraId="442B71AB" w14:textId="12592DAA" w:rsidR="00AB42F1" w:rsidRPr="00482119" w:rsidRDefault="00AB42F1" w:rsidP="00AB42F1">
      <w:pPr>
        <w:keepNext/>
        <w:rPr>
          <w:ins w:id="545" w:author="Prakash Kolan(11172023)" w:date="2024-03-25T21:50:00Z"/>
        </w:rPr>
      </w:pPr>
      <w:ins w:id="546" w:author="Prakash Kolan(11172023)" w:date="2024-03-25T21:50:00Z">
        <w:r w:rsidRPr="00482119">
          <w:lastRenderedPageBreak/>
          <w:t xml:space="preserve">In another variation of the above scenario shown in figure </w:t>
        </w:r>
      </w:ins>
      <w:ins w:id="547" w:author="Prakash Kolan(11172023)" w:date="2024-03-28T15:16:00Z">
        <w:r w:rsidR="00DE7EFA">
          <w:t>Y</w:t>
        </w:r>
      </w:ins>
      <w:ins w:id="548" w:author="Prakash Kolan(11172023)" w:date="2024-03-25T21:50:00Z">
        <w:r w:rsidRPr="00482119">
          <w:t>.2.2-1, a common 5GMS AS may serve traffic via two trusted Data Networks down the separate PDU Sessions, as shown in figure </w:t>
        </w:r>
      </w:ins>
      <w:ins w:id="549" w:author="Prakash Kolan(11172023)" w:date="2024-03-28T15:16:00Z">
        <w:r w:rsidR="00DE7EFA">
          <w:t>Y</w:t>
        </w:r>
      </w:ins>
      <w:ins w:id="550" w:author="Prakash Kolan(11172023)" w:date="2024-03-25T21:50:00Z">
        <w:r w:rsidRPr="00482119">
          <w:t>.2.2-2.</w:t>
        </w:r>
      </w:ins>
    </w:p>
    <w:p w14:paraId="51B494D2" w14:textId="5ECA2307" w:rsidR="00AB42F1" w:rsidRPr="00482119" w:rsidRDefault="00A044AE" w:rsidP="00AB42F1">
      <w:pPr>
        <w:pStyle w:val="TH"/>
        <w:rPr>
          <w:ins w:id="551" w:author="Prakash Kolan(11172023)" w:date="2024-03-25T21:50:00Z"/>
        </w:rPr>
      </w:pPr>
      <w:ins w:id="552" w:author="Prakash Kolan(11172023)" w:date="2024-04-01T14:55:00Z">
        <w:r w:rsidRPr="00482119">
          <w:rPr>
            <w:noProof/>
          </w:rPr>
          <w:object w:dxaOrig="6404" w:dyaOrig="3595" w14:anchorId="0BAEAEC5">
            <v:shape id="_x0000_i1036" type="#_x0000_t75" alt="" style="width:480.5pt;height:219pt;mso-width-percent:0;mso-height-percent:0;mso-width-percent:0;mso-height-percent:0" o:ole="">
              <v:imagedata r:id="rId47" o:title="" croptop="12668f" cropbottom="17119f" cropleft="2114f" cropright="15950f"/>
            </v:shape>
            <o:OLEObject Type="Embed" ProgID="PowerPoint.Slide.12" ShapeID="_x0000_i1036" DrawAspect="Content" ObjectID="_1773770288" r:id="rId48"/>
          </w:object>
        </w:r>
      </w:ins>
    </w:p>
    <w:p w14:paraId="17BE251E" w14:textId="024498EB" w:rsidR="00AB42F1" w:rsidRPr="00482119" w:rsidRDefault="00AB42F1" w:rsidP="00AB42F1">
      <w:pPr>
        <w:pStyle w:val="TF"/>
        <w:rPr>
          <w:ins w:id="553" w:author="Prakash Kolan(11172023)" w:date="2024-03-25T21:50:00Z"/>
        </w:rPr>
      </w:pPr>
      <w:ins w:id="554" w:author="Prakash Kolan(11172023)" w:date="2024-03-25T21:50:00Z">
        <w:r w:rsidRPr="00482119">
          <w:t xml:space="preserve">Figure </w:t>
        </w:r>
      </w:ins>
      <w:ins w:id="555" w:author="Prakash Kolan(11172023)" w:date="2024-03-28T15:10:00Z">
        <w:r w:rsidR="009E56A4">
          <w:t>Y</w:t>
        </w:r>
      </w:ins>
      <w:ins w:id="556" w:author="Prakash Kolan(11172023)" w:date="2024-03-25T21:50:00Z">
        <w:r w:rsidRPr="00482119">
          <w:t>.2.2-2: Downlink media streaming with single AS serving traffic</w:t>
        </w:r>
        <w:r w:rsidRPr="00482119">
          <w:br/>
          <w:t>through multiple Data Networks</w:t>
        </w:r>
      </w:ins>
    </w:p>
    <w:p w14:paraId="74A2A7CB" w14:textId="023F6DF8" w:rsidR="00AB42F1" w:rsidRPr="00746E2A" w:rsidRDefault="00625125" w:rsidP="00746E2A">
      <w:pPr>
        <w:pStyle w:val="Heading4"/>
        <w:rPr>
          <w:ins w:id="557" w:author="Prakash Kolan(11172023)" w:date="2024-03-25T21:50:00Z"/>
          <w:sz w:val="36"/>
          <w:szCs w:val="36"/>
        </w:rPr>
      </w:pPr>
      <w:bookmarkStart w:id="558" w:name="_Toc152670203"/>
      <w:ins w:id="559" w:author="Prakash Kolan(11172023)" w:date="2024-03-28T15:03:00Z">
        <w:r w:rsidRPr="00746E2A">
          <w:rPr>
            <w:sz w:val="36"/>
            <w:szCs w:val="36"/>
          </w:rPr>
          <w:t>Y</w:t>
        </w:r>
      </w:ins>
      <w:ins w:id="560" w:author="Prakash Kolan(11172023)" w:date="2024-03-25T21:50:00Z">
        <w:r w:rsidR="00AB42F1" w:rsidRPr="00746E2A">
          <w:rPr>
            <w:sz w:val="36"/>
            <w:szCs w:val="36"/>
          </w:rPr>
          <w:t>.3</w:t>
        </w:r>
        <w:r w:rsidR="00AB42F1" w:rsidRPr="00746E2A">
          <w:rPr>
            <w:sz w:val="36"/>
            <w:szCs w:val="36"/>
          </w:rPr>
          <w:tab/>
          <w:t>Collaboration options based on network slicing scenarios</w:t>
        </w:r>
        <w:bookmarkEnd w:id="558"/>
      </w:ins>
    </w:p>
    <w:p w14:paraId="228BAE83" w14:textId="25DC35DB" w:rsidR="00E256E9" w:rsidRPr="00625125" w:rsidRDefault="00625125" w:rsidP="00E256E9">
      <w:pPr>
        <w:pStyle w:val="Heading2"/>
        <w:rPr>
          <w:ins w:id="561" w:author="Prakash Kolan(11172023)" w:date="2024-03-25T21:50:00Z"/>
          <w:rFonts w:eastAsia="Times New Roman"/>
          <w:lang w:eastAsia="zh-CN"/>
        </w:rPr>
      </w:pPr>
      <w:bookmarkStart w:id="562" w:name="_Toc152670204"/>
      <w:ins w:id="563" w:author="Prakash Kolan(11172023)" w:date="2024-03-28T15:03:00Z">
        <w:r w:rsidRPr="00746E2A">
          <w:rPr>
            <w:rFonts w:eastAsia="Times New Roman"/>
            <w:lang w:eastAsia="zh-CN"/>
          </w:rPr>
          <w:t>Y</w:t>
        </w:r>
      </w:ins>
      <w:ins w:id="564" w:author="Prakash Kolan(11172023)" w:date="2024-03-25T21:50:00Z">
        <w:r w:rsidR="00AB42F1" w:rsidRPr="00746E2A">
          <w:rPr>
            <w:rFonts w:eastAsia="Times New Roman"/>
            <w:lang w:eastAsia="zh-CN"/>
          </w:rPr>
          <w:t>.3.0</w:t>
        </w:r>
        <w:r w:rsidR="00AB42F1" w:rsidRPr="00746E2A">
          <w:rPr>
            <w:rFonts w:eastAsia="Times New Roman"/>
            <w:lang w:eastAsia="zh-CN"/>
          </w:rPr>
          <w:tab/>
        </w:r>
      </w:ins>
      <w:bookmarkEnd w:id="562"/>
      <w:ins w:id="565" w:author="Richard Bradbury" w:date="2024-04-04T20:49:00Z" w16du:dateUtc="2024-04-04T19:49:00Z">
        <w:r w:rsidR="00E256E9">
          <w:rPr>
            <w:rFonts w:eastAsia="Times New Roman"/>
            <w:lang w:eastAsia="zh-CN"/>
          </w:rPr>
          <w:t>Introduction</w:t>
        </w:r>
      </w:ins>
    </w:p>
    <w:p w14:paraId="63B29122" w14:textId="77777777" w:rsidR="00E256E9" w:rsidRPr="00482119" w:rsidRDefault="00E256E9" w:rsidP="00E256E9">
      <w:pPr>
        <w:rPr>
          <w:ins w:id="566" w:author="Prakash Kolan(11172023)" w:date="2024-03-25T21:50:00Z"/>
        </w:rPr>
      </w:pPr>
      <w:ins w:id="567" w:author="Prakash Kolan(11172023)" w:date="2024-03-25T21:50:00Z">
        <w:r w:rsidRPr="00482119">
          <w:t>Clause 5.15.2 of TS</w:t>
        </w:r>
        <w:r>
          <w:t> </w:t>
        </w:r>
        <w:r w:rsidRPr="00482119">
          <w:t>23.501</w:t>
        </w:r>
        <w:r>
          <w:t> </w:t>
        </w:r>
        <w:r w:rsidRPr="00482119">
          <w:t>[</w:t>
        </w:r>
      </w:ins>
      <w:ins w:id="568" w:author="Prakash Kolan(11172023)" w:date="2024-04-01T15:33:00Z">
        <w:r>
          <w:t>2</w:t>
        </w:r>
      </w:ins>
      <w:ins w:id="569" w:author="Prakash Kolan(11172023)" w:date="2024-03-25T21:50:00Z">
        <w:r w:rsidRPr="00482119">
          <w:t xml:space="preserve">] describes the identification of </w:t>
        </w:r>
      </w:ins>
      <w:ins w:id="570" w:author="Richard Bradbury" w:date="2024-04-04T20:43:00Z" w16du:dateUtc="2024-04-04T19:43:00Z">
        <w:r>
          <w:t xml:space="preserve">a </w:t>
        </w:r>
      </w:ins>
      <w:ins w:id="571" w:author="Prakash Kolan(11172023)" w:date="2024-03-25T21:50:00Z">
        <w:r w:rsidRPr="00482119">
          <w:t xml:space="preserve">network slice using </w:t>
        </w:r>
      </w:ins>
      <w:commentRangeStart w:id="572"/>
      <w:ins w:id="573" w:author="Richard Bradbury" w:date="2024-04-04T20:43:00Z" w16du:dateUtc="2024-04-04T19:43:00Z">
        <w:r>
          <w:t>S-</w:t>
        </w:r>
        <w:commentRangeEnd w:id="572"/>
        <w:r>
          <w:rPr>
            <w:rStyle w:val="CommentReference"/>
          </w:rPr>
          <w:commentReference w:id="572"/>
        </w:r>
      </w:ins>
      <w:ins w:id="574" w:author="Prakash Kolan(11172023)" w:date="2024-03-25T21:50:00Z">
        <w:r w:rsidRPr="00482119">
          <w:t>NSSAI, and specifies the following:</w:t>
        </w:r>
      </w:ins>
    </w:p>
    <w:tbl>
      <w:tblPr>
        <w:tblW w:w="0" w:type="auto"/>
        <w:tblLook w:val="04A0" w:firstRow="1" w:lastRow="0" w:firstColumn="1" w:lastColumn="0" w:noHBand="0" w:noVBand="1"/>
      </w:tblPr>
      <w:tblGrid>
        <w:gridCol w:w="9617"/>
      </w:tblGrid>
      <w:tr w:rsidR="00E256E9" w:rsidRPr="00482119" w14:paraId="06B05B2B" w14:textId="77777777" w:rsidTr="003C3FC2">
        <w:trPr>
          <w:ins w:id="575" w:author="Prakash Kolan(11172023)" w:date="2024-03-25T21:50:00Z"/>
        </w:trPr>
        <w:tc>
          <w:tcPr>
            <w:tcW w:w="9617" w:type="dxa"/>
          </w:tcPr>
          <w:p w14:paraId="5476B25F" w14:textId="77777777" w:rsidR="00E256E9" w:rsidRPr="00482119" w:rsidRDefault="00E256E9" w:rsidP="003C3FC2">
            <w:pPr>
              <w:rPr>
                <w:ins w:id="576" w:author="Prakash Kolan(11172023)" w:date="2024-03-25T21:50:00Z"/>
                <w:i/>
              </w:rPr>
            </w:pPr>
            <w:ins w:id="577" w:author="Prakash Kolan(11172023)" w:date="2024-03-25T21:50:00Z">
              <w:r w:rsidRPr="00482119">
                <w:rPr>
                  <w:i/>
                </w:rPr>
                <w:t>An S-NSSAI identifies a Network Slice.</w:t>
              </w:r>
            </w:ins>
          </w:p>
          <w:p w14:paraId="68A5CB5D" w14:textId="77777777" w:rsidR="00E256E9" w:rsidRPr="00482119" w:rsidRDefault="00E256E9" w:rsidP="003C3FC2">
            <w:pPr>
              <w:rPr>
                <w:ins w:id="578" w:author="Prakash Kolan(11172023)" w:date="2024-03-25T21:50:00Z"/>
                <w:i/>
              </w:rPr>
            </w:pPr>
            <w:ins w:id="579" w:author="Prakash Kolan(11172023)" w:date="2024-03-25T21:50:00Z">
              <w:r w:rsidRPr="00482119">
                <w:rPr>
                  <w:i/>
                </w:rPr>
                <w:t>An S-NSSAI is comprised of:</w:t>
              </w:r>
            </w:ins>
          </w:p>
          <w:p w14:paraId="3B779B5B" w14:textId="77777777" w:rsidR="00E256E9" w:rsidRPr="00482119" w:rsidRDefault="00E256E9" w:rsidP="003C3FC2">
            <w:pPr>
              <w:pStyle w:val="B1"/>
              <w:rPr>
                <w:ins w:id="580" w:author="Prakash Kolan(11172023)" w:date="2024-03-25T21:50:00Z"/>
                <w:i/>
              </w:rPr>
            </w:pPr>
            <w:ins w:id="581" w:author="Prakash Kolan(11172023)" w:date="2024-03-25T21:50:00Z">
              <w:r w:rsidRPr="00482119">
                <w:rPr>
                  <w:i/>
                </w:rPr>
                <w:t>-</w:t>
              </w:r>
              <w:r w:rsidRPr="00482119">
                <w:rPr>
                  <w:i/>
                </w:rPr>
                <w:tab/>
                <w:t>A Slice/Service type (SST), which refers to the expected Network Slice behaviour in terms of features and services;</w:t>
              </w:r>
            </w:ins>
          </w:p>
          <w:p w14:paraId="768FD376" w14:textId="77777777" w:rsidR="00E256E9" w:rsidRPr="00482119" w:rsidRDefault="00E256E9" w:rsidP="003C3FC2">
            <w:pPr>
              <w:pStyle w:val="B1"/>
              <w:rPr>
                <w:ins w:id="582" w:author="Prakash Kolan(11172023)" w:date="2024-03-25T21:50:00Z"/>
              </w:rPr>
            </w:pPr>
            <w:ins w:id="583" w:author="Prakash Kolan(11172023)" w:date="2024-03-25T21:50: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36A6397E" w14:textId="77777777" w:rsidR="00E256E9" w:rsidRPr="00482119" w:rsidRDefault="00E256E9" w:rsidP="00E256E9">
      <w:pPr>
        <w:rPr>
          <w:ins w:id="584" w:author="Prakash Kolan(11172023)" w:date="2024-03-25T21:50:00Z"/>
        </w:rPr>
      </w:pPr>
    </w:p>
    <w:p w14:paraId="21F86B72" w14:textId="77777777" w:rsidR="00E256E9" w:rsidRPr="00482119" w:rsidRDefault="00E256E9" w:rsidP="00E256E9">
      <w:pPr>
        <w:rPr>
          <w:ins w:id="585" w:author="Prakash Kolan(11172023)" w:date="2024-03-25T21:50:00Z"/>
        </w:rPr>
      </w:pPr>
      <w:ins w:id="586" w:author="Prakash Kolan(11172023)" w:date="2024-03-25T21:50:00Z">
        <w:r w:rsidRPr="00482119">
          <w:t>Based on the above NSSAI identification, different network slicing scenarios are possible:</w:t>
        </w:r>
      </w:ins>
    </w:p>
    <w:p w14:paraId="523EB1A1" w14:textId="77777777" w:rsidR="00E256E9" w:rsidRPr="00482119" w:rsidRDefault="00E256E9" w:rsidP="00E256E9">
      <w:pPr>
        <w:pStyle w:val="B1"/>
        <w:rPr>
          <w:ins w:id="587" w:author="Prakash Kolan(11172023)" w:date="2024-03-25T21:50:00Z"/>
        </w:rPr>
      </w:pPr>
      <w:ins w:id="588" w:author="Prakash Kolan(11172023)" w:date="2024-03-25T21:50: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4A3156B0" w14:textId="77777777" w:rsidR="00E256E9" w:rsidRPr="00482119" w:rsidRDefault="00E256E9" w:rsidP="00E256E9">
      <w:pPr>
        <w:pStyle w:val="B2"/>
        <w:rPr>
          <w:ins w:id="589" w:author="Prakash Kolan(11172023)" w:date="2024-03-25T21:50:00Z"/>
        </w:rPr>
      </w:pPr>
      <w:ins w:id="590" w:author="Prakash Kolan(11172023)" w:date="2024-03-25T21:50:00Z">
        <w:r w:rsidRPr="00482119">
          <w:t>-</w:t>
        </w:r>
        <w:r w:rsidRPr="00482119">
          <w:tab/>
          <w:t xml:space="preserve">Both the </w:t>
        </w:r>
        <w:r w:rsidRPr="00E77C0E">
          <w:t>Android [</w:t>
        </w:r>
      </w:ins>
      <w:ins w:id="591" w:author="Prakash Kolan(11172023)" w:date="2024-04-01T15:40:00Z">
        <w:r w:rsidRPr="00E77C0E">
          <w:t>B</w:t>
        </w:r>
      </w:ins>
      <w:ins w:id="592" w:author="Prakash Kolan(11172023)" w:date="2024-03-25T21:50:00Z">
        <w:r w:rsidRPr="00E77C0E">
          <w:t>] and iOS [</w:t>
        </w:r>
      </w:ins>
      <w:ins w:id="593" w:author="Prakash Kolan(11172023)" w:date="2024-04-01T15:40:00Z">
        <w:r w:rsidRPr="00E77C0E">
          <w:t>C</w:t>
        </w:r>
      </w:ins>
      <w:ins w:id="594" w:author="Prakash Kolan(11172023)" w:date="2024-03-25T21:50:00Z">
        <w:r w:rsidRPr="00E77C0E">
          <w:t>]</w:t>
        </w:r>
        <w:r w:rsidRPr="00482119">
          <w:t xml:space="preserve">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r w:rsidRPr="00E77C0E">
          <w:t>[</w:t>
        </w:r>
      </w:ins>
      <w:ins w:id="595" w:author="Prakash Kolan(11172023)" w:date="2024-04-01T15:40:00Z">
        <w:r w:rsidRPr="00E77C0E">
          <w:t>B</w:t>
        </w:r>
      </w:ins>
      <w:ins w:id="596" w:author="Prakash Kolan(11172023)" w:date="2024-03-25T21:50:00Z">
        <w:r w:rsidRPr="00E77C0E">
          <w:t>].</w:t>
        </w:r>
      </w:ins>
    </w:p>
    <w:p w14:paraId="61D778AD" w14:textId="77777777" w:rsidR="00E256E9" w:rsidRPr="00482119" w:rsidRDefault="00E256E9" w:rsidP="00E256E9">
      <w:pPr>
        <w:pStyle w:val="B1"/>
        <w:rPr>
          <w:ins w:id="597" w:author="Prakash Kolan(11172023)" w:date="2024-03-25T21:50:00Z"/>
        </w:rPr>
      </w:pPr>
      <w:ins w:id="598" w:author="Prakash Kolan(11172023)" w:date="2024-03-25T21:50: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223D5D6A" w14:textId="77777777" w:rsidR="00E256E9" w:rsidRPr="00482119" w:rsidRDefault="00E256E9" w:rsidP="00E256E9">
      <w:pPr>
        <w:pStyle w:val="B1"/>
        <w:rPr>
          <w:ins w:id="599" w:author="Prakash Kolan(11172023)" w:date="2024-03-25T21:50:00Z"/>
        </w:rPr>
      </w:pPr>
      <w:ins w:id="600" w:author="Prakash Kolan(11172023)" w:date="2024-03-25T21:50:00Z">
        <w:r w:rsidRPr="00482119">
          <w:lastRenderedPageBreak/>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273579CF" w14:textId="77777777" w:rsidR="00E256E9" w:rsidRPr="00482119" w:rsidRDefault="00E256E9" w:rsidP="00E256E9">
      <w:pPr>
        <w:pStyle w:val="B2"/>
        <w:rPr>
          <w:ins w:id="601" w:author="Prakash Kolan(11172023)" w:date="2024-03-25T21:50:00Z"/>
        </w:rPr>
      </w:pPr>
      <w:ins w:id="602" w:author="Prakash Kolan(11172023)" w:date="2024-03-25T21:50:00Z">
        <w:r w:rsidRPr="00482119">
          <w:t>-</w:t>
        </w:r>
        <w:r w:rsidRPr="00482119">
          <w:tab/>
          <w:t xml:space="preserve">The GSM Association specifies </w:t>
        </w:r>
        <w:r w:rsidRPr="00096682">
          <w:t>application-based network slicing [</w:t>
        </w:r>
      </w:ins>
      <w:ins w:id="603" w:author="Prakash Kolan(11172023)" w:date="2024-04-01T15:39:00Z">
        <w:r w:rsidRPr="00096682">
          <w:t>A</w:t>
        </w:r>
      </w:ins>
      <w:ins w:id="604" w:author="Prakash Kolan(11172023)" w:date="2024-03-25T21:50:00Z">
        <w:r w:rsidRPr="00096682">
          <w:t>],</w:t>
        </w:r>
        <w:r w:rsidRPr="00482119">
          <w:t xml:space="preserve"> in which different network slices are provisioned for different applications.</w:t>
        </w:r>
      </w:ins>
    </w:p>
    <w:p w14:paraId="498ECCEB" w14:textId="77777777" w:rsidR="00E256E9" w:rsidRPr="00482119" w:rsidRDefault="00E256E9" w:rsidP="00E256E9">
      <w:pPr>
        <w:pStyle w:val="B1"/>
        <w:rPr>
          <w:ins w:id="605" w:author="Prakash Kolan(11172023)" w:date="2024-03-25T21:50:00Z"/>
        </w:rPr>
      </w:pPr>
      <w:ins w:id="606" w:author="Prakash Kolan(11172023)" w:date="2024-03-25T21:50: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06584198" w14:textId="1A85C182" w:rsidR="00E256E9" w:rsidRPr="00482119" w:rsidDel="00E256E9" w:rsidRDefault="00E256E9" w:rsidP="00E256E9">
      <w:pPr>
        <w:rPr>
          <w:ins w:id="607" w:author="Prakash Kolan(11172023)" w:date="2024-03-25T21:50:00Z"/>
          <w:del w:id="608" w:author="Richard Bradbury" w:date="2024-04-04T20:48:00Z" w16du:dateUtc="2024-04-04T19:48:00Z"/>
        </w:rPr>
      </w:pPr>
      <w:ins w:id="609" w:author="Prakash Kolan(11172023)" w:date="2024-03-25T21:50:00Z">
        <w:del w:id="610" w:author="Richard Bradbury" w:date="2024-04-04T20:48:00Z" w16du:dateUtc="2024-04-04T19:48:00Z">
          <w:r w:rsidRPr="00482119" w:rsidDel="00E256E9">
            <w:delText>Clause </w:delText>
          </w:r>
        </w:del>
      </w:ins>
      <w:ins w:id="611" w:author="Prakash Kolan(11172023)" w:date="2024-04-01T14:50:00Z">
        <w:del w:id="612" w:author="Richard Bradbury" w:date="2024-04-04T20:48:00Z" w16du:dateUtc="2024-04-04T19:48:00Z">
          <w:r w:rsidDel="00E256E9">
            <w:delText>Y</w:delText>
          </w:r>
        </w:del>
      </w:ins>
      <w:ins w:id="613" w:author="Prakash Kolan(11172023)" w:date="2024-03-25T21:50:00Z">
        <w:del w:id="614" w:author="Richard Bradbury" w:date="2024-04-04T20:48:00Z" w16du:dateUtc="2024-04-04T19:48:00Z">
          <w:r w:rsidRPr="00482119" w:rsidDel="00E256E9">
            <w:delText>.3 of the present document</w:delText>
          </w:r>
        </w:del>
      </w:ins>
      <w:ins w:id="615" w:author="Richard Bradbury" w:date="2024-04-04T20:48:00Z" w16du:dateUtc="2024-04-04T19:48:00Z">
        <w:r>
          <w:t>This clause</w:t>
        </w:r>
      </w:ins>
      <w:ins w:id="616" w:author="Prakash Kolan(11172023)" w:date="2024-03-25T21:50:00Z">
        <w:r w:rsidRPr="00482119">
          <w:t xml:space="preserve"> describes collaboration options based on the above network slicing scenarios</w:t>
        </w:r>
        <w:del w:id="617" w:author="Richard Bradbury" w:date="2024-04-04T20:48:00Z" w16du:dateUtc="2024-04-04T19:48:00Z">
          <w:r w:rsidRPr="00482119" w:rsidDel="00E256E9">
            <w:delText>.</w:delText>
          </w:r>
        </w:del>
      </w:ins>
    </w:p>
    <w:p w14:paraId="2AFF1AE0" w14:textId="408D4CC4" w:rsidR="00AB42F1" w:rsidRPr="00482119" w:rsidRDefault="00AB42F1" w:rsidP="00E256E9">
      <w:pPr>
        <w:keepNext/>
        <w:rPr>
          <w:ins w:id="618" w:author="Prakash Kolan(11172023)" w:date="2024-03-25T21:50:00Z"/>
        </w:rPr>
      </w:pPr>
      <w:ins w:id="619" w:author="Prakash Kolan(11172023)" w:date="2024-03-25T21:50:00Z">
        <w:del w:id="620" w:author="Richard Bradbury" w:date="2024-04-04T20:48:00Z" w16du:dateUtc="2024-04-04T19:48:00Z">
          <w:r w:rsidRPr="00482119" w:rsidDel="00E256E9">
            <w:delText>Scenarios described in this clause are based on</w:delText>
          </w:r>
        </w:del>
      </w:ins>
      <w:ins w:id="621" w:author="Richard Bradbury" w:date="2024-04-04T20:48:00Z" w16du:dateUtc="2024-04-04T19:48:00Z">
        <w:r w:rsidR="00E256E9">
          <w:t xml:space="preserve"> by presenti</w:t>
        </w:r>
      </w:ins>
      <w:ins w:id="622" w:author="Richard Bradbury" w:date="2024-04-04T20:49:00Z" w16du:dateUtc="2024-04-04T19:49:00Z">
        <w:r w:rsidR="00E256E9">
          <w:t>ng</w:t>
        </w:r>
      </w:ins>
      <w:ins w:id="623" w:author="Prakash Kolan(11172023)" w:date="2024-03-25T21:50:00Z">
        <w:r w:rsidRPr="00482119">
          <w:t xml:space="preserve"> the MNO CDN collaboration scenario described in clause A.7 of </w:t>
        </w:r>
      </w:ins>
      <w:ins w:id="624" w:author="Prakash Kolan(11172023)" w:date="2024-03-28T15:17:00Z">
        <w:r w:rsidR="00DE7EFA">
          <w:rPr>
            <w:noProof/>
          </w:rPr>
          <w:t>the present document</w:t>
        </w:r>
      </w:ins>
      <w:ins w:id="625" w:author="Prakash Kolan(11172023)" w:date="2024-03-25T21:50:00Z">
        <w:r w:rsidRPr="00482119">
          <w:t xml:space="preserve"> wherein both the 5GMSd AF and 5GMSd AS are deployed in the Trusted DN, and the 5GMSd Application Provider uses reference points M1d and M2d respectively to interact with them.</w:t>
        </w:r>
      </w:ins>
    </w:p>
    <w:p w14:paraId="17B6C850" w14:textId="3FAC7F4A" w:rsidR="00AB42F1" w:rsidRPr="00482119" w:rsidRDefault="00AB42F1" w:rsidP="00AB42F1">
      <w:pPr>
        <w:pStyle w:val="NO"/>
        <w:rPr>
          <w:ins w:id="626" w:author="Prakash Kolan(11172023)" w:date="2024-03-25T21:50:00Z"/>
        </w:rPr>
      </w:pPr>
      <w:ins w:id="627" w:author="Prakash Kolan(11172023)" w:date="2024-03-25T21:50:00Z">
        <w:r w:rsidRPr="00482119">
          <w:t>NOTE:</w:t>
        </w:r>
        <w:r w:rsidRPr="00482119">
          <w:tab/>
          <w:t xml:space="preserve">All the collaboration scenarios described in clause A of </w:t>
        </w:r>
      </w:ins>
      <w:ins w:id="628" w:author="Prakash Kolan(11172023)" w:date="2024-03-28T15:17:00Z">
        <w:r w:rsidR="00DE7EFA">
          <w:rPr>
            <w:noProof/>
          </w:rPr>
          <w:t>the present document</w:t>
        </w:r>
      </w:ins>
      <w:ins w:id="629" w:author="Prakash Kolan(11172023)" w:date="2024-03-25T21:50:00Z">
        <w:r w:rsidRPr="00482119">
          <w:t xml:space="preserve"> can be similarly shown with each of the network slicing scenarios described in this clause.</w:t>
        </w:r>
      </w:ins>
    </w:p>
    <w:p w14:paraId="5A2F5CBC" w14:textId="22127D1A" w:rsidR="00AB42F1" w:rsidRPr="00482119" w:rsidRDefault="00625125" w:rsidP="00746E2A">
      <w:pPr>
        <w:pStyle w:val="Heading2"/>
        <w:rPr>
          <w:ins w:id="630" w:author="Prakash Kolan(11172023)" w:date="2024-03-25T21:50:00Z"/>
        </w:rPr>
      </w:pPr>
      <w:bookmarkStart w:id="631" w:name="_Toc152670205"/>
      <w:ins w:id="632" w:author="Prakash Kolan(11172023)" w:date="2024-03-28T15:03:00Z">
        <w:r>
          <w:t>Y</w:t>
        </w:r>
      </w:ins>
      <w:ins w:id="633" w:author="Prakash Kolan(11172023)" w:date="2024-03-25T21:50:00Z">
        <w:r w:rsidR="00AB42F1" w:rsidRPr="00482119">
          <w:t>.3.1</w:t>
        </w:r>
        <w:r w:rsidR="00AB42F1" w:rsidRPr="00482119">
          <w:tab/>
          <w:t>Scenario #1: Slice serving a set of enterprise services/applications</w:t>
        </w:r>
        <w:bookmarkEnd w:id="631"/>
      </w:ins>
    </w:p>
    <w:p w14:paraId="6605708F" w14:textId="77777777" w:rsidR="00AB42F1" w:rsidRPr="00482119" w:rsidRDefault="00AB42F1" w:rsidP="00AB42F1">
      <w:pPr>
        <w:keepNext/>
        <w:rPr>
          <w:ins w:id="634" w:author="Prakash Kolan(11172023)" w:date="2024-03-25T21:50:00Z"/>
        </w:rPr>
      </w:pPr>
      <w:ins w:id="635" w:author="Prakash Kolan(11172023)" w:date="2024-03-25T21:50:00Z">
        <w:r w:rsidRPr="00482119">
          <w:t>This is a network slicing scenario wherein the MNO, upon a request from an enterprise, allocates one or more network slices exclusively for enterprise users.</w:t>
        </w:r>
      </w:ins>
    </w:p>
    <w:p w14:paraId="79BC1D19" w14:textId="7C72082F" w:rsidR="00AB42F1" w:rsidRPr="00482119" w:rsidRDefault="00AB42F1" w:rsidP="00AB42F1">
      <w:pPr>
        <w:keepNext/>
        <w:keepLines/>
        <w:rPr>
          <w:ins w:id="636" w:author="Prakash Kolan(11172023)" w:date="2024-03-25T21:50:00Z"/>
        </w:rPr>
      </w:pPr>
      <w:ins w:id="637" w:author="Prakash Kolan(11172023)" w:date="2024-03-25T21:50:00Z">
        <w:r w:rsidRPr="00482119">
          <w:t>Figure </w:t>
        </w:r>
      </w:ins>
      <w:ins w:id="638" w:author="Prakash Kolan(11172023)" w:date="2024-03-28T15:17:00Z">
        <w:r w:rsidR="00DE7EFA">
          <w:t>Y</w:t>
        </w:r>
      </w:ins>
      <w:ins w:id="639" w:author="Prakash Kolan(11172023)" w:date="2024-03-25T21:50:00Z">
        <w:r w:rsidRPr="00482119">
          <w:t>.3.1-1 shows the case of an enterprise network slice for all applications in the enterprise UE. Every application on the enterprise UE, including the 5GMSd-Aware Application, uses the allocated network slice for communication with the DN entities.</w:t>
        </w:r>
      </w:ins>
    </w:p>
    <w:p w14:paraId="40B551A7" w14:textId="77777777" w:rsidR="00AB42F1" w:rsidRPr="00482119" w:rsidRDefault="00AB42F1" w:rsidP="00AB42F1">
      <w:pPr>
        <w:pStyle w:val="NO"/>
        <w:rPr>
          <w:ins w:id="640" w:author="Prakash Kolan(11172023)" w:date="2024-03-25T21:50:00Z"/>
        </w:rPr>
      </w:pPr>
      <w:ins w:id="641" w:author="Prakash Kolan(11172023)" w:date="2024-03-25T21:50:00Z">
        <w:r w:rsidRPr="00482119">
          <w:t>NOTE:</w:t>
        </w:r>
        <w:r w:rsidRPr="00482119">
          <w:tab/>
          <w:t>Android 12 onwards supports network slicing with a separate enterprise network slice allocated by the MNO.</w:t>
        </w:r>
      </w:ins>
    </w:p>
    <w:p w14:paraId="070A3A08" w14:textId="0676EA4C" w:rsidR="00AB42F1" w:rsidRPr="00482119" w:rsidRDefault="00A044AE" w:rsidP="00AB42F1">
      <w:pPr>
        <w:pStyle w:val="TH"/>
        <w:rPr>
          <w:ins w:id="642" w:author="Prakash Kolan(11172023)" w:date="2024-03-25T21:50:00Z"/>
        </w:rPr>
      </w:pPr>
      <w:ins w:id="643" w:author="Prakash Kolan(11172023)" w:date="2024-04-01T14:55:00Z">
        <w:r w:rsidRPr="00482119">
          <w:rPr>
            <w:noProof/>
          </w:rPr>
          <w:object w:dxaOrig="6404" w:dyaOrig="3595" w14:anchorId="1B070F7F">
            <v:shape id="_x0000_i1037" type="#_x0000_t75" alt="" style="width:502pt;height:214.5pt;mso-width-percent:0;mso-height-percent:0;mso-width-percent:0;mso-height-percent:0" o:ole="">
              <v:imagedata r:id="rId49" o:title="" croptop="22051f" cropbottom="13126f" cropleft="442f" cropright="22104f"/>
            </v:shape>
            <o:OLEObject Type="Embed" ProgID="PowerPoint.Slide.12" ShapeID="_x0000_i1037" DrawAspect="Content" ObjectID="_1773770289" r:id="rId50"/>
          </w:object>
        </w:r>
      </w:ins>
    </w:p>
    <w:p w14:paraId="2E60E786" w14:textId="10744400" w:rsidR="00AB42F1" w:rsidRPr="00482119" w:rsidRDefault="00AB42F1" w:rsidP="00AB42F1">
      <w:pPr>
        <w:pStyle w:val="TF"/>
        <w:rPr>
          <w:ins w:id="644" w:author="Prakash Kolan(11172023)" w:date="2024-03-25T21:50:00Z"/>
        </w:rPr>
      </w:pPr>
      <w:ins w:id="645" w:author="Prakash Kolan(11172023)" w:date="2024-03-25T21:50:00Z">
        <w:r w:rsidRPr="00482119">
          <w:t xml:space="preserve">Figure </w:t>
        </w:r>
      </w:ins>
      <w:ins w:id="646" w:author="Prakash Kolan(11172023)" w:date="2024-03-28T15:10:00Z">
        <w:r w:rsidR="009E56A4">
          <w:t>Y</w:t>
        </w:r>
      </w:ins>
      <w:ins w:id="647" w:author="Prakash Kolan(11172023)" w:date="2024-03-25T21:50:00Z">
        <w:r w:rsidRPr="00482119">
          <w:t xml:space="preserve">.3.1-1: Network slice for all applications in the enterprise UE </w:t>
        </w:r>
      </w:ins>
    </w:p>
    <w:p w14:paraId="569ED65F" w14:textId="226D8D0A" w:rsidR="00AB42F1" w:rsidRPr="00482119" w:rsidRDefault="00AB42F1" w:rsidP="00AB42F1">
      <w:pPr>
        <w:keepNext/>
        <w:keepLines/>
        <w:rPr>
          <w:ins w:id="648" w:author="Prakash Kolan(11172023)" w:date="2024-03-25T21:50:00Z"/>
        </w:rPr>
      </w:pPr>
      <w:ins w:id="649" w:author="Prakash Kolan(11172023)" w:date="2024-03-25T21:50:00Z">
        <w:r w:rsidRPr="00482119">
          <w:lastRenderedPageBreak/>
          <w:t xml:space="preserve">Figure </w:t>
        </w:r>
      </w:ins>
      <w:ins w:id="650" w:author="Prakash Kolan(11172023)" w:date="2024-03-28T15:17:00Z">
        <w:r w:rsidR="00DE7EFA">
          <w:t>Y</w:t>
        </w:r>
      </w:ins>
      <w:ins w:id="651" w:author="Prakash Kolan(11172023)" w:date="2024-03-25T21:50:00Z">
        <w:r w:rsidRPr="00482119">
          <w:t>.3.1-2 shows the case of an enterprise network slice for applications in the enterprise profile of the UE.</w:t>
        </w:r>
      </w:ins>
    </w:p>
    <w:p w14:paraId="2692DA6C" w14:textId="41DE036D" w:rsidR="00AB42F1" w:rsidRPr="00482119" w:rsidRDefault="00A044AE" w:rsidP="00AB42F1">
      <w:pPr>
        <w:pStyle w:val="TH"/>
        <w:rPr>
          <w:ins w:id="652" w:author="Prakash Kolan(11172023)" w:date="2024-03-25T21:50:00Z"/>
        </w:rPr>
      </w:pPr>
      <w:ins w:id="653" w:author="Prakash Kolan(11172023)" w:date="2024-04-01T14:55:00Z">
        <w:r w:rsidRPr="00482119">
          <w:rPr>
            <w:noProof/>
          </w:rPr>
          <w:object w:dxaOrig="6404" w:dyaOrig="3595" w14:anchorId="7D3646CF">
            <v:shape id="_x0000_i1038" type="#_x0000_t75" alt="" style="width:491pt;height:391.5pt;mso-width-percent:0;mso-height-percent:0;mso-width-percent:0;mso-height-percent:0" o:ole="">
              <v:imagedata r:id="rId51" o:title="" croptop="2100f" cropbottom="6563f" cropleft="1916f" cropright="20631f"/>
            </v:shape>
            <o:OLEObject Type="Embed" ProgID="PowerPoint.Slide.12" ShapeID="_x0000_i1038" DrawAspect="Content" ObjectID="_1773770290" r:id="rId52"/>
          </w:object>
        </w:r>
      </w:ins>
    </w:p>
    <w:p w14:paraId="6AD227E4" w14:textId="3A83E204" w:rsidR="00AB42F1" w:rsidRPr="00482119" w:rsidRDefault="00AB42F1" w:rsidP="00AB42F1">
      <w:pPr>
        <w:pStyle w:val="TF"/>
        <w:rPr>
          <w:ins w:id="654" w:author="Prakash Kolan(11172023)" w:date="2024-03-25T21:50:00Z"/>
        </w:rPr>
      </w:pPr>
      <w:ins w:id="655" w:author="Prakash Kolan(11172023)" w:date="2024-03-25T21:50:00Z">
        <w:r w:rsidRPr="00482119">
          <w:t xml:space="preserve">Figure </w:t>
        </w:r>
      </w:ins>
      <w:ins w:id="656" w:author="Prakash Kolan(11172023)" w:date="2024-03-28T15:11:00Z">
        <w:r w:rsidR="009E56A4">
          <w:t>Y</w:t>
        </w:r>
      </w:ins>
      <w:ins w:id="657" w:author="Prakash Kolan(11172023)" w:date="2024-03-25T21:50:00Z">
        <w:r w:rsidRPr="00482119">
          <w:t>.3.1-2: Network slice for enterprise profile applications</w:t>
        </w:r>
      </w:ins>
    </w:p>
    <w:p w14:paraId="1B513AAF" w14:textId="77777777" w:rsidR="00AB42F1" w:rsidRPr="00482119" w:rsidRDefault="00AB42F1" w:rsidP="00AB42F1">
      <w:pPr>
        <w:keepNext/>
        <w:rPr>
          <w:ins w:id="658" w:author="Prakash Kolan(11172023)" w:date="2024-03-25T21:50:00Z"/>
        </w:rPr>
      </w:pPr>
      <w:ins w:id="659" w:author="Prakash Kolan(11172023)" w:date="2024-03-25T21:50:00Z">
        <w:r w:rsidRPr="00482119">
          <w:t>In this scenario:</w:t>
        </w:r>
      </w:ins>
    </w:p>
    <w:p w14:paraId="164511EF" w14:textId="77777777" w:rsidR="00AB42F1" w:rsidRPr="00482119" w:rsidRDefault="00AB42F1" w:rsidP="00AB42F1">
      <w:pPr>
        <w:pStyle w:val="B1"/>
        <w:keepNext/>
        <w:rPr>
          <w:ins w:id="660" w:author="Prakash Kolan(11172023)" w:date="2024-03-25T21:50:00Z"/>
        </w:rPr>
      </w:pPr>
      <w:ins w:id="661" w:author="Prakash Kolan(11172023)" w:date="2024-03-25T21:50:00Z">
        <w:r w:rsidRPr="00482119">
          <w:t>-</w:t>
        </w:r>
        <w:r w:rsidRPr="00482119">
          <w:tab/>
          <w:t>Every application in the enterprise/work profile of the UE, including the 5GMSd-Aware Application, uses the allocated enterprise network slice for communication with DN entities accessible from that slice.</w:t>
        </w:r>
      </w:ins>
    </w:p>
    <w:p w14:paraId="72CDC6CD" w14:textId="77777777" w:rsidR="00AB42F1" w:rsidRPr="00482119" w:rsidRDefault="00AB42F1" w:rsidP="00AB42F1">
      <w:pPr>
        <w:pStyle w:val="B1"/>
        <w:keepNext/>
        <w:rPr>
          <w:ins w:id="662" w:author="Prakash Kolan(11172023)" w:date="2024-03-25T21:50:00Z"/>
        </w:rPr>
      </w:pPr>
      <w:ins w:id="663" w:author="Prakash Kolan(11172023)" w:date="2024-03-25T21:50:00Z">
        <w:r w:rsidRPr="00482119">
          <w:t>-</w:t>
        </w:r>
        <w:r w:rsidRPr="00482119">
          <w:tab/>
          <w:t>Every application in the non-enterprise profile of the UE (e.g., personal profile), including the 5GMSd-Aware application, uses the default (e.g., eMBB) network slice for communication with DN entities accessible from that slice.</w:t>
        </w:r>
      </w:ins>
    </w:p>
    <w:p w14:paraId="5B50A387" w14:textId="77777777" w:rsidR="00AB42F1" w:rsidRPr="00482119" w:rsidRDefault="00AB42F1" w:rsidP="00AB42F1">
      <w:pPr>
        <w:pStyle w:val="NO"/>
        <w:rPr>
          <w:ins w:id="664" w:author="Prakash Kolan(11172023)" w:date="2024-03-25T21:50:00Z"/>
        </w:rPr>
      </w:pPr>
      <w:ins w:id="665" w:author="Prakash Kolan(11172023)" w:date="2024-03-25T21:50:00Z">
        <w:r w:rsidRPr="00482119">
          <w:t>NOTE:</w:t>
        </w:r>
        <w:r w:rsidRPr="00482119">
          <w:tab/>
          <w:t>Android 13 onwards supports network slicing with multiple enterprise slices, and slicing based on user profiles.</w:t>
        </w:r>
      </w:ins>
    </w:p>
    <w:p w14:paraId="3F9E5207" w14:textId="59158047" w:rsidR="00AB42F1" w:rsidRPr="00746E2A" w:rsidRDefault="00625125" w:rsidP="00746E2A">
      <w:pPr>
        <w:pStyle w:val="Heading2"/>
        <w:rPr>
          <w:ins w:id="666" w:author="Prakash Kolan(11172023)" w:date="2024-03-25T21:50:00Z"/>
          <w:rFonts w:eastAsia="Times New Roman"/>
          <w:lang w:eastAsia="zh-CN"/>
        </w:rPr>
      </w:pPr>
      <w:bookmarkStart w:id="667" w:name="_Toc152670206"/>
      <w:ins w:id="668" w:author="Prakash Kolan(11172023)" w:date="2024-03-28T15:04:00Z">
        <w:r w:rsidRPr="00746E2A">
          <w:rPr>
            <w:rFonts w:eastAsia="Times New Roman"/>
            <w:lang w:eastAsia="zh-CN"/>
          </w:rPr>
          <w:t>Y</w:t>
        </w:r>
      </w:ins>
      <w:ins w:id="669" w:author="Prakash Kolan(11172023)" w:date="2024-03-25T21:50:00Z">
        <w:r w:rsidR="00AB42F1" w:rsidRPr="00746E2A">
          <w:rPr>
            <w:rFonts w:eastAsia="Times New Roman"/>
            <w:lang w:eastAsia="zh-CN"/>
          </w:rPr>
          <w:t>.3.2</w:t>
        </w:r>
        <w:r w:rsidR="00AB42F1" w:rsidRPr="00746E2A">
          <w:rPr>
            <w:rFonts w:eastAsia="Times New Roman"/>
            <w:lang w:eastAsia="zh-CN"/>
          </w:rPr>
          <w:tab/>
          <w:t>Scenario #2: Slice serving a specific application of an enterprise</w:t>
        </w:r>
        <w:bookmarkEnd w:id="667"/>
      </w:ins>
    </w:p>
    <w:p w14:paraId="37BDA42B" w14:textId="77777777" w:rsidR="00AB42F1" w:rsidRPr="00482119" w:rsidRDefault="00AB42F1" w:rsidP="00AB42F1">
      <w:pPr>
        <w:rPr>
          <w:ins w:id="670" w:author="Prakash Kolan(11172023)" w:date="2024-03-25T21:50:00Z"/>
        </w:rPr>
      </w:pPr>
      <w:ins w:id="671" w:author="Prakash Kolan(11172023)" w:date="2024-03-25T21:50:00Z">
        <w:r w:rsidRPr="00482119">
          <w:t>This is a network slicing scenario wherein the MNO, upon a request from an enterprise, allocates a specific network slice for a specific service/application for enterprise users.</w:t>
        </w:r>
      </w:ins>
    </w:p>
    <w:p w14:paraId="014FE65C" w14:textId="33E526F3" w:rsidR="00AB42F1" w:rsidRPr="00482119" w:rsidRDefault="00AB42F1" w:rsidP="00AB42F1">
      <w:pPr>
        <w:rPr>
          <w:ins w:id="672" w:author="Prakash Kolan(11172023)" w:date="2024-03-25T21:50:00Z"/>
        </w:rPr>
      </w:pPr>
      <w:ins w:id="673" w:author="Prakash Kolan(11172023)" w:date="2024-03-25T21:50:00Z">
        <w:r w:rsidRPr="00482119">
          <w:t>Figure </w:t>
        </w:r>
      </w:ins>
      <w:ins w:id="674" w:author="Prakash Kolan(11172023)" w:date="2024-03-28T15:17:00Z">
        <w:r w:rsidR="004250E1">
          <w:t>Y</w:t>
        </w:r>
      </w:ins>
      <w:ins w:id="675" w:author="Prakash Kolan(11172023)" w:date="2024-03-25T21:50:00Z">
        <w:r w:rsidRPr="00482119">
          <w:t>.3.2-1 shows the case of an enterprise network slice for a specific application (e.g., 5GMSd-Aware Application) for enterprise UEs. The media streaming traffic belonging to the 5GMSd-Aware application is sent through the enterprise network slice, while traffic for all other applications is sent through a default network slice (e.g. eMBB).</w:t>
        </w:r>
      </w:ins>
    </w:p>
    <w:p w14:paraId="7144F7A3" w14:textId="1A18914C" w:rsidR="00AB42F1" w:rsidRPr="00482119" w:rsidRDefault="00A044AE" w:rsidP="00AB42F1">
      <w:pPr>
        <w:pStyle w:val="TH"/>
        <w:rPr>
          <w:ins w:id="676" w:author="Prakash Kolan(11172023)" w:date="2024-03-25T21:50:00Z"/>
        </w:rPr>
      </w:pPr>
      <w:ins w:id="677" w:author="Prakash Kolan(11172023)" w:date="2024-04-01T14:56:00Z">
        <w:r w:rsidRPr="00482119">
          <w:rPr>
            <w:noProof/>
          </w:rPr>
          <w:object w:dxaOrig="6404" w:dyaOrig="3595" w14:anchorId="3B8AC92E">
            <v:shape id="_x0000_i1039" type="#_x0000_t75" alt="" style="width:495pt;height:251pt;mso-width-percent:0;mso-height-percent:0;mso-width-percent:0;mso-height-percent:0" o:ole="">
              <v:imagedata r:id="rId53" o:title="" croptop="22051f" cropbottom="7875f" cropleft="1179f" cropright="22104f"/>
            </v:shape>
            <o:OLEObject Type="Embed" ProgID="PowerPoint.Slide.12" ShapeID="_x0000_i1039" DrawAspect="Content" ObjectID="_1773770291" r:id="rId54"/>
          </w:object>
        </w:r>
      </w:ins>
    </w:p>
    <w:p w14:paraId="7DDD2C76" w14:textId="7C06CDB1" w:rsidR="00AB42F1" w:rsidRPr="00482119" w:rsidRDefault="00AB42F1" w:rsidP="00AB42F1">
      <w:pPr>
        <w:pStyle w:val="TF"/>
        <w:rPr>
          <w:ins w:id="678" w:author="Prakash Kolan(11172023)" w:date="2024-03-25T21:50:00Z"/>
        </w:rPr>
      </w:pPr>
      <w:ins w:id="679" w:author="Prakash Kolan(11172023)" w:date="2024-03-25T21:50:00Z">
        <w:r w:rsidRPr="00482119">
          <w:t xml:space="preserve">Figure </w:t>
        </w:r>
      </w:ins>
      <w:ins w:id="680" w:author="Prakash Kolan(11172023)" w:date="2024-03-28T15:11:00Z">
        <w:r w:rsidR="009E56A4">
          <w:t>Y</w:t>
        </w:r>
      </w:ins>
      <w:ins w:id="681" w:author="Prakash Kolan(11172023)" w:date="2024-03-25T21:50:00Z">
        <w:r w:rsidRPr="00482119">
          <w:t>.3.2-1: Network slice for specific application for enterprise users</w:t>
        </w:r>
      </w:ins>
    </w:p>
    <w:p w14:paraId="28FFA72D" w14:textId="2C06E59B" w:rsidR="00AB42F1" w:rsidRPr="00482119" w:rsidRDefault="00AB42F1" w:rsidP="00AB42F1">
      <w:pPr>
        <w:rPr>
          <w:ins w:id="682" w:author="Prakash Kolan(11172023)" w:date="2024-03-25T21:50:00Z"/>
        </w:rPr>
      </w:pPr>
      <w:ins w:id="683" w:author="Prakash Kolan(11172023)" w:date="2024-03-25T21:50:00Z">
        <w:r w:rsidRPr="00482119">
          <w:t>URSP rules, provisioned by the PCF, as described in clause 6.6.2.2 of TS</w:t>
        </w:r>
        <w:r>
          <w:t> </w:t>
        </w:r>
        <w:r w:rsidRPr="00482119">
          <w:t>23.503</w:t>
        </w:r>
        <w:r>
          <w:t> </w:t>
        </w:r>
      </w:ins>
      <w:ins w:id="684" w:author="Prakash Kolan(11172023)" w:date="2024-03-28T15:18:00Z">
        <w:r w:rsidR="004250E1">
          <w:t>[4</w:t>
        </w:r>
      </w:ins>
      <w:ins w:id="685" w:author="Prakash Kolan(11172023)" w:date="2024-03-25T21:50:00Z">
        <w:r w:rsidRPr="00482119">
          <w:t>], assist in traffic detection and route selection of appropriate network slice for application traffic in the UE.</w:t>
        </w:r>
      </w:ins>
    </w:p>
    <w:p w14:paraId="72BD2A02" w14:textId="71DDA101" w:rsidR="00AB42F1" w:rsidRPr="00746E2A" w:rsidRDefault="00625125" w:rsidP="00746E2A">
      <w:pPr>
        <w:pStyle w:val="Heading2"/>
        <w:rPr>
          <w:ins w:id="686" w:author="Prakash Kolan(11172023)" w:date="2024-03-25T21:50:00Z"/>
          <w:rFonts w:eastAsia="Times New Roman"/>
          <w:lang w:eastAsia="zh-CN"/>
        </w:rPr>
      </w:pPr>
      <w:bookmarkStart w:id="687" w:name="_Toc152670207"/>
      <w:ins w:id="688" w:author="Prakash Kolan(11172023)" w:date="2024-03-28T15:04:00Z">
        <w:r>
          <w:rPr>
            <w:rFonts w:eastAsia="Times New Roman"/>
            <w:lang w:eastAsia="zh-CN"/>
          </w:rPr>
          <w:t>Y</w:t>
        </w:r>
      </w:ins>
      <w:ins w:id="689" w:author="Prakash Kolan(11172023)" w:date="2024-03-25T21:50:00Z">
        <w:r w:rsidR="00AB42F1" w:rsidRPr="00746E2A">
          <w:rPr>
            <w:rFonts w:eastAsia="Times New Roman"/>
            <w:lang w:eastAsia="zh-CN"/>
          </w:rPr>
          <w:t>.3.3</w:t>
        </w:r>
        <w:r w:rsidR="00AB42F1" w:rsidRPr="00746E2A">
          <w:rPr>
            <w:rFonts w:eastAsia="Times New Roman"/>
            <w:lang w:eastAsia="zh-CN"/>
          </w:rPr>
          <w:tab/>
          <w:t>Scenario #3: Slice optimi</w:t>
        </w:r>
      </w:ins>
      <w:ins w:id="690" w:author="Richard Bradbury" w:date="2024-04-04T20:37:00Z" w16du:dateUtc="2024-04-04T19:37:00Z">
        <w:r w:rsidR="00682BEA">
          <w:rPr>
            <w:rFonts w:eastAsia="Times New Roman"/>
            <w:lang w:eastAsia="zh-CN"/>
          </w:rPr>
          <w:t>s</w:t>
        </w:r>
      </w:ins>
      <w:ins w:id="691" w:author="Prakash Kolan(11172023)" w:date="2024-03-25T21:50:00Z">
        <w:r w:rsidR="00AB42F1" w:rsidRPr="00746E2A">
          <w:rPr>
            <w:rFonts w:eastAsia="Times New Roman"/>
            <w:lang w:eastAsia="zh-CN"/>
          </w:rPr>
          <w:t>ed for a specific service/application</w:t>
        </w:r>
        <w:bookmarkEnd w:id="687"/>
      </w:ins>
    </w:p>
    <w:p w14:paraId="5E018590" w14:textId="77777777" w:rsidR="00AB42F1" w:rsidRPr="00482119" w:rsidRDefault="00AB42F1" w:rsidP="00AB42F1">
      <w:pPr>
        <w:keepNext/>
        <w:rPr>
          <w:ins w:id="692" w:author="Prakash Kolan(11172023)" w:date="2024-03-25T21:50:00Z"/>
        </w:rPr>
      </w:pPr>
      <w:ins w:id="693" w:author="Prakash Kolan(11172023)" w:date="2024-03-25T21:50: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7B6DC272" w14:textId="69BB922C" w:rsidR="00AB42F1" w:rsidRPr="00482119" w:rsidRDefault="00AB42F1" w:rsidP="00AB42F1">
      <w:pPr>
        <w:pStyle w:val="NO"/>
        <w:keepNext/>
        <w:rPr>
          <w:ins w:id="694" w:author="Prakash Kolan(11172023)" w:date="2024-03-25T21:50:00Z"/>
        </w:rPr>
      </w:pPr>
      <w:ins w:id="695" w:author="Prakash Kolan(11172023)" w:date="2024-03-25T21:50:00Z">
        <w:r w:rsidRPr="00482119">
          <w:t>NOTE 1:</w:t>
        </w:r>
        <w:r w:rsidRPr="00482119">
          <w:tab/>
          <w:t>The GSM Association specifies application-based network slicing </w:t>
        </w:r>
        <w:r w:rsidRPr="00E5079D">
          <w:t>[</w:t>
        </w:r>
      </w:ins>
      <w:ins w:id="696" w:author="Prakash Kolan(11172023)" w:date="2024-04-01T15:42:00Z">
        <w:r w:rsidR="00E5079D">
          <w:t>D</w:t>
        </w:r>
      </w:ins>
      <w:ins w:id="697" w:author="Prakash Kolan(11172023)" w:date="2024-03-25T21:50:00Z">
        <w:r w:rsidRPr="00E5079D">
          <w:t>]</w:t>
        </w:r>
        <w:r w:rsidRPr="00482119">
          <w:t>, in which different network slices are provisioned for different applications.</w:t>
        </w:r>
      </w:ins>
    </w:p>
    <w:p w14:paraId="3CC98726" w14:textId="77777777" w:rsidR="00AB42F1" w:rsidRPr="00482119" w:rsidRDefault="00AB42F1" w:rsidP="00AB42F1">
      <w:pPr>
        <w:pStyle w:val="NO"/>
        <w:rPr>
          <w:ins w:id="698" w:author="Prakash Kolan(11172023)" w:date="2024-03-25T21:50:00Z"/>
        </w:rPr>
      </w:pPr>
      <w:ins w:id="699" w:author="Prakash Kolan(11172023)" w:date="2024-03-25T21:50:00Z">
        <w:r w:rsidRPr="00482119">
          <w:t>NOTE 2:</w:t>
        </w:r>
        <w:r w:rsidRPr="00482119">
          <w:tab/>
          <w:t>Unlike Scenario#1 and Scenario#2, the users in this scenario need not belong to the same enterprise.</w:t>
        </w:r>
      </w:ins>
    </w:p>
    <w:p w14:paraId="1A52A0D6" w14:textId="3F26C610" w:rsidR="00AB42F1" w:rsidRPr="00482119" w:rsidRDefault="00AB42F1" w:rsidP="00AB42F1">
      <w:pPr>
        <w:keepNext/>
        <w:rPr>
          <w:ins w:id="700" w:author="Prakash Kolan(11172023)" w:date="2024-03-25T21:50:00Z"/>
        </w:rPr>
      </w:pPr>
      <w:ins w:id="701" w:author="Prakash Kolan(11172023)" w:date="2024-03-25T21:50:00Z">
        <w:r w:rsidRPr="00482119">
          <w:lastRenderedPageBreak/>
          <w:t>Figure </w:t>
        </w:r>
      </w:ins>
      <w:ins w:id="702" w:author="Prakash Kolan(11172023)" w:date="2024-03-28T15:18:00Z">
        <w:r w:rsidR="004250E1">
          <w:t>Y</w:t>
        </w:r>
      </w:ins>
      <w:ins w:id="703" w:author="Prakash Kolan(11172023)" w:date="2024-03-25T21:50:00Z">
        <w:r w:rsidRPr="00482119">
          <w:t>.3.3-1 shows the case of a slice optimized for downlink 5G Media Streaming. The traffic belonging to the 5GMSd-Aware Applications of all users is sent through this network slice, while the traffic of other applications is sent through a default network slice (e.g., eMBB).</w:t>
        </w:r>
      </w:ins>
    </w:p>
    <w:p w14:paraId="6EF0F806" w14:textId="6EFD339D" w:rsidR="00AB42F1" w:rsidRPr="00482119" w:rsidRDefault="00A044AE" w:rsidP="00AB42F1">
      <w:pPr>
        <w:pStyle w:val="TH"/>
        <w:rPr>
          <w:ins w:id="704" w:author="Prakash Kolan(11172023)" w:date="2024-03-25T21:50:00Z"/>
        </w:rPr>
      </w:pPr>
      <w:ins w:id="705" w:author="Prakash Kolan(11172023)" w:date="2024-04-01T14:56:00Z">
        <w:r w:rsidRPr="00482119">
          <w:rPr>
            <w:noProof/>
          </w:rPr>
          <w:object w:dxaOrig="6403" w:dyaOrig="3595" w14:anchorId="02B2076C">
            <v:shape id="_x0000_i1040" type="#_x0000_t75" alt="" style="width:503pt;height:429pt;mso-width-percent:0;mso-height-percent:0;mso-width-percent:0;mso-height-percent:0" o:ole="">
              <v:imagedata r:id="rId55" o:title="" croptop="4725f" cropleft="442f" cropright="22104f"/>
            </v:shape>
            <o:OLEObject Type="Embed" ProgID="PowerPoint.Slide.12" ShapeID="_x0000_i1040" DrawAspect="Content" ObjectID="_1773770292" r:id="rId56"/>
          </w:object>
        </w:r>
      </w:ins>
    </w:p>
    <w:p w14:paraId="2D67E68E" w14:textId="4B5FD456" w:rsidR="00AB42F1" w:rsidRPr="00482119" w:rsidRDefault="00AB42F1" w:rsidP="00AB42F1">
      <w:pPr>
        <w:pStyle w:val="TF"/>
        <w:rPr>
          <w:ins w:id="706" w:author="Prakash Kolan(11172023)" w:date="2024-03-25T21:50:00Z"/>
        </w:rPr>
      </w:pPr>
      <w:ins w:id="707" w:author="Prakash Kolan(11172023)" w:date="2024-03-25T21:50:00Z">
        <w:r w:rsidRPr="00482119">
          <w:t xml:space="preserve">Figure </w:t>
        </w:r>
      </w:ins>
      <w:ins w:id="708" w:author="Prakash Kolan(11172023)" w:date="2024-03-28T15:11:00Z">
        <w:r w:rsidR="009E56A4">
          <w:t>Y</w:t>
        </w:r>
      </w:ins>
      <w:ins w:id="709" w:author="Prakash Kolan(11172023)" w:date="2024-03-25T21:50:00Z">
        <w:r w:rsidRPr="00482119">
          <w:t>.3.3-1: Network slice for specific application for all users</w:t>
        </w:r>
      </w:ins>
    </w:p>
    <w:p w14:paraId="0604B07A" w14:textId="23002C91" w:rsidR="00AB42F1" w:rsidRPr="00482119" w:rsidRDefault="00AB42F1" w:rsidP="00AB42F1">
      <w:pPr>
        <w:rPr>
          <w:ins w:id="710" w:author="Prakash Kolan(11172023)" w:date="2024-03-25T21:50:00Z"/>
        </w:rPr>
      </w:pPr>
      <w:ins w:id="711" w:author="Prakash Kolan(11172023)" w:date="2024-03-25T21:50:00Z">
        <w:r w:rsidRPr="00482119">
          <w:t>URSP rules, provisioned by the PCF, as described in clause 6.6.2.2 of TS</w:t>
        </w:r>
        <w:r>
          <w:t> </w:t>
        </w:r>
        <w:r w:rsidRPr="00482119">
          <w:t>23.503</w:t>
        </w:r>
        <w:r>
          <w:t> </w:t>
        </w:r>
        <w:r w:rsidRPr="00482119">
          <w:t>[</w:t>
        </w:r>
      </w:ins>
      <w:ins w:id="712" w:author="Prakash Kolan(11172023)" w:date="2024-03-28T15:18:00Z">
        <w:r w:rsidR="004250E1">
          <w:t>4</w:t>
        </w:r>
      </w:ins>
      <w:ins w:id="713" w:author="Prakash Kolan(11172023)" w:date="2024-03-25T21:50:00Z">
        <w:r w:rsidRPr="00482119">
          <w:t>], assist in traffic detection and route selection of the appropriate network slice for application traffic in the UE.</w:t>
        </w:r>
      </w:ins>
    </w:p>
    <w:p w14:paraId="7CF2F875" w14:textId="2739630A" w:rsidR="00AB42F1" w:rsidRPr="00746E2A" w:rsidRDefault="00625125" w:rsidP="00746E2A">
      <w:pPr>
        <w:pStyle w:val="Heading2"/>
        <w:rPr>
          <w:ins w:id="714" w:author="Prakash Kolan(11172023)" w:date="2024-03-25T21:50:00Z"/>
          <w:rFonts w:eastAsia="Times New Roman"/>
          <w:lang w:eastAsia="zh-CN"/>
        </w:rPr>
      </w:pPr>
      <w:bookmarkStart w:id="715" w:name="_Toc152670208"/>
      <w:ins w:id="716" w:author="Prakash Kolan(11172023)" w:date="2024-03-28T15:04:00Z">
        <w:r>
          <w:rPr>
            <w:rFonts w:eastAsia="Times New Roman"/>
            <w:lang w:eastAsia="zh-CN"/>
          </w:rPr>
          <w:t>Y</w:t>
        </w:r>
      </w:ins>
      <w:ins w:id="717" w:author="Prakash Kolan(11172023)" w:date="2024-03-25T21:50:00Z">
        <w:r w:rsidR="00AB42F1" w:rsidRPr="00746E2A">
          <w:rPr>
            <w:rFonts w:eastAsia="Times New Roman"/>
            <w:lang w:eastAsia="zh-CN"/>
          </w:rPr>
          <w:t>.3.4</w:t>
        </w:r>
        <w:r w:rsidR="00AB42F1" w:rsidRPr="00746E2A">
          <w:rPr>
            <w:rFonts w:eastAsia="Times New Roman"/>
            <w:lang w:eastAsia="zh-CN"/>
          </w:rPr>
          <w:tab/>
          <w:t>Scenario #4: Slice serving a virtual operator</w:t>
        </w:r>
        <w:bookmarkEnd w:id="715"/>
      </w:ins>
    </w:p>
    <w:p w14:paraId="10328CEE" w14:textId="7E4EB6B6" w:rsidR="00AB42F1" w:rsidRPr="00482119" w:rsidRDefault="00AB42F1" w:rsidP="00AB42F1">
      <w:pPr>
        <w:rPr>
          <w:ins w:id="718" w:author="Prakash Kolan(11172023)" w:date="2024-03-25T21:50:00Z"/>
        </w:rPr>
      </w:pPr>
      <w:ins w:id="719" w:author="Prakash Kolan(11172023)" w:date="2024-03-25T21:50:00Z">
        <w:r w:rsidRPr="00482119">
          <w:t xml:space="preserve">This is a network slicing scenario where in virtual operator leases network slice from the MNO, and uses it to provide service to its customers as described in </w:t>
        </w:r>
        <w:r w:rsidRPr="0084189D">
          <w:t>clause </w:t>
        </w:r>
      </w:ins>
      <w:ins w:id="720" w:author="Prakash Kolan(11172023)" w:date="2024-04-01T15:20:00Z">
        <w:r w:rsidR="0084189D">
          <w:t>4.4</w:t>
        </w:r>
      </w:ins>
      <w:ins w:id="721" w:author="Prakash Kolan(11172023)" w:date="2024-03-25T21:50:00Z">
        <w:r w:rsidRPr="0084189D">
          <w:t xml:space="preserve"> of </w:t>
        </w:r>
      </w:ins>
      <w:ins w:id="722" w:author="Richard Bradbury" w:date="2024-04-04T20:39:00Z" w16du:dateUtc="2024-04-04T19:39:00Z">
        <w:r w:rsidR="00682BEA">
          <w:t xml:space="preserve">the </w:t>
        </w:r>
      </w:ins>
      <w:ins w:id="723" w:author="Prakash Kolan(11172023)" w:date="2024-03-25T21:50:00Z">
        <w:r w:rsidRPr="0084189D">
          <w:t>present document</w:t>
        </w:r>
        <w:r w:rsidRPr="00482119">
          <w:t>.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24" w:name="_Toc153536181"/>
      <w:bookmarkStart w:id="725" w:name="_Toc155355390"/>
      <w:bookmarkStart w:id="726" w:name="_Toc74859227"/>
      <w:bookmarkStart w:id="727" w:name="_Toc71722175"/>
      <w:bookmarkStart w:id="728" w:name="_Toc71214501"/>
      <w:bookmarkStart w:id="729" w:name="_Toc68899750"/>
      <w:bookmarkStart w:id="730" w:name="MCCQCTEMPBM_00000088"/>
      <w:bookmarkEnd w:id="40"/>
      <w:bookmarkEnd w:id="41"/>
      <w:bookmarkEnd w:id="42"/>
      <w:bookmarkEnd w:id="43"/>
      <w:bookmarkEnd w:id="4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724"/>
      <w:bookmarkEnd w:id="725"/>
      <w:bookmarkEnd w:id="726"/>
      <w:bookmarkEnd w:id="727"/>
      <w:bookmarkEnd w:id="728"/>
      <w:bookmarkEnd w:id="729"/>
      <w:bookmarkEnd w:id="730"/>
    </w:p>
    <w:sectPr w:rsidR="000B399E" w:rsidRPr="0042466D" w:rsidSect="005731AB">
      <w:headerReference w:type="defaul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46" w:author="Richard Bradbury" w:date="2024-04-04T20:17:00Z" w:initials="RJB">
    <w:p w14:paraId="28006371" w14:textId="77777777" w:rsidR="0036255C" w:rsidRDefault="0036255C">
      <w:pPr>
        <w:pStyle w:val="CommentText"/>
      </w:pPr>
      <w:r>
        <w:rPr>
          <w:rStyle w:val="CommentReference"/>
        </w:rPr>
        <w:annotationRef/>
      </w:r>
      <w:r>
        <w:t>Is it just a passive check?</w:t>
      </w:r>
    </w:p>
    <w:p w14:paraId="18D74860" w14:textId="434C2BFD" w:rsidR="0036255C" w:rsidRDefault="0036255C">
      <w:pPr>
        <w:pStyle w:val="CommentText"/>
      </w:pPr>
      <w:r>
        <w:t>Or is it more the case that the Media Session Handler first discards any policies from the Service Access Information on inaccessible slices/DNs. When the Media Session Handler subsequently instantiates a dynamic policy by instantiating a Policy Template, it may need to migrate the media streaming transport session to a different PDU Session if the Policy Template requires the use of a different slice/DN from the one currently in use. This may require re-establishment of the transport connection between the Media Player and the 5GMSd AS.</w:t>
      </w:r>
    </w:p>
  </w:comment>
  <w:comment w:id="142" w:author="Richard Bradbury" w:date="2024-04-04T20:15:00Z" w:initials="RJB">
    <w:p w14:paraId="16C521E8" w14:textId="68960719" w:rsidR="006315BF" w:rsidRDefault="006315BF">
      <w:pPr>
        <w:pStyle w:val="CommentText"/>
      </w:pPr>
      <w:r>
        <w:rPr>
          <w:rStyle w:val="CommentReference"/>
        </w:rPr>
        <w:annotationRef/>
      </w:r>
      <w:r>
        <w:t>Better to modify clause 5.7.6 directly, and refer back to this clause.</w:t>
      </w:r>
    </w:p>
  </w:comment>
  <w:comment w:id="185" w:author="Richard Bradbury" w:date="2024-04-04T20:26:00Z" w:initials="RJB">
    <w:p w14:paraId="39DE53DB" w14:textId="19525830" w:rsidR="0036255C" w:rsidRDefault="0036255C">
      <w:pPr>
        <w:pStyle w:val="CommentText"/>
      </w:pPr>
      <w:r>
        <w:rPr>
          <w:rStyle w:val="CommentReference"/>
        </w:rPr>
        <w:annotationRef/>
      </w:r>
      <w:r>
        <w:t>N.B. Different!</w:t>
      </w:r>
    </w:p>
  </w:comment>
  <w:comment w:id="200" w:author="Richard Bradbury" w:date="2024-04-04T20:27:00Z" w:initials="RJB">
    <w:p w14:paraId="60D5847B" w14:textId="53CA89E1" w:rsidR="0033493B" w:rsidRDefault="0033493B">
      <w:pPr>
        <w:pStyle w:val="CommentText"/>
      </w:pPr>
      <w:r>
        <w:rPr>
          <w:rStyle w:val="CommentReference"/>
        </w:rPr>
        <w:annotationRef/>
      </w:r>
      <w:r>
        <w:t>Better to amend clause 6.9.3.</w:t>
      </w:r>
    </w:p>
  </w:comment>
  <w:comment w:id="237" w:author="Richard Bradbury" w:date="2024-04-04T21:00:00Z" w:initials="RJB">
    <w:p w14:paraId="5843386C" w14:textId="04E915B8" w:rsidR="00141D7E" w:rsidRDefault="00141D7E">
      <w:pPr>
        <w:pStyle w:val="CommentText"/>
      </w:pPr>
      <w:r>
        <w:rPr>
          <w:rStyle w:val="CommentReference"/>
        </w:rPr>
        <w:annotationRef/>
      </w:r>
      <w:r>
        <w:t>Needs rephrasing. You are providing solutions here, not rehearsing Key Issues.</w:t>
      </w:r>
    </w:p>
  </w:comment>
  <w:comment w:id="240" w:author="Richard Bradbury" w:date="2024-04-04T20:57:00Z" w:initials="RJB">
    <w:p w14:paraId="71001DD0" w14:textId="009D1EB0" w:rsidR="00C32D98" w:rsidRDefault="00C32D98">
      <w:pPr>
        <w:pStyle w:val="CommentText"/>
      </w:pPr>
      <w:r>
        <w:rPr>
          <w:rStyle w:val="CommentReference"/>
        </w:rPr>
        <w:annotationRef/>
      </w:r>
      <w:r>
        <w:t>This will need solving before the CR is acceptable, of course.</w:t>
      </w:r>
    </w:p>
  </w:comment>
  <w:comment w:id="251" w:author="Richard Bradbury" w:date="2024-04-04T21:05:00Z" w:initials="RJB">
    <w:p w14:paraId="0899202C" w14:textId="5EF52EEB" w:rsidR="00F364E7" w:rsidRDefault="00F364E7">
      <w:pPr>
        <w:pStyle w:val="CommentText"/>
      </w:pPr>
      <w:r>
        <w:t>Concept n</w:t>
      </w:r>
      <w:r>
        <w:rPr>
          <w:rStyle w:val="CommentReference"/>
        </w:rPr>
        <w:annotationRef/>
      </w:r>
      <w:r>
        <w:t>eeds introducing briefly before the assumptions.</w:t>
      </w:r>
    </w:p>
  </w:comment>
  <w:comment w:id="257" w:author="Richard Bradbury" w:date="2024-04-04T21:02:00Z" w:initials="RJB">
    <w:p w14:paraId="6618BE9C" w14:textId="4B2F3996" w:rsidR="00031D95" w:rsidRDefault="00031D95">
      <w:pPr>
        <w:pStyle w:val="CommentText"/>
      </w:pPr>
      <w:r>
        <w:rPr>
          <w:rStyle w:val="CommentReference"/>
        </w:rPr>
        <w:annotationRef/>
      </w:r>
      <w:r w:rsidR="00F364E7">
        <w:t>Concept n</w:t>
      </w:r>
      <w:r>
        <w:t xml:space="preserve">eeds introducing </w:t>
      </w:r>
      <w:r w:rsidR="00F364E7">
        <w:t>briefly before the assumptions</w:t>
      </w:r>
      <w:r>
        <w:t>.</w:t>
      </w:r>
    </w:p>
  </w:comment>
  <w:comment w:id="277" w:author="Richard Bradbury" w:date="2024-04-04T21:08:00Z" w:initials="RJB">
    <w:p w14:paraId="49FC3A2F" w14:textId="607727E3" w:rsidR="007313B2" w:rsidRDefault="007313B2">
      <w:pPr>
        <w:pStyle w:val="CommentText"/>
      </w:pPr>
      <w:r>
        <w:rPr>
          <w:rStyle w:val="CommentReference"/>
        </w:rPr>
        <w:annotationRef/>
      </w:r>
      <w:r>
        <w:t xml:space="preserve">Can this be expanded slightly to explain exactly what the 5GMS AF needs to do </w:t>
      </w:r>
      <w:r w:rsidR="006475DE">
        <w:t>in practice for</w:t>
      </w:r>
      <w:r>
        <w:t xml:space="preserve"> this inference?</w:t>
      </w:r>
    </w:p>
  </w:comment>
  <w:comment w:id="342" w:author="Richard Bradbury" w:date="2024-04-04T20:45:00Z" w:initials="RJB">
    <w:p w14:paraId="341D7FE1" w14:textId="564C797E" w:rsidR="00546A93" w:rsidRDefault="00546A93">
      <w:pPr>
        <w:pStyle w:val="CommentText"/>
      </w:pPr>
      <w:r>
        <w:rPr>
          <w:rStyle w:val="CommentReference"/>
        </w:rPr>
        <w:annotationRef/>
      </w:r>
      <w:r>
        <w:t>Could this be generalised for uplink too?</w:t>
      </w:r>
    </w:p>
  </w:comment>
  <w:comment w:id="572" w:author="Richard Bradbury" w:date="2024-04-04T20:43:00Z" w:initials="RJB">
    <w:p w14:paraId="02D91F1E" w14:textId="77777777" w:rsidR="00E256E9" w:rsidRDefault="00E256E9" w:rsidP="00E256E9">
      <w:pPr>
        <w:pStyle w:val="CommentText"/>
      </w:pPr>
      <w:r>
        <w:rPr>
          <w:rStyle w:val="CommentReference"/>
        </w:rPr>
        <w:annotationRef/>
      </w:r>
      <w:r>
        <w:t>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8D74860" w15:done="0"/>
  <w15:commentEx w15:paraId="16C521E8" w15:done="0"/>
  <w15:commentEx w15:paraId="39DE53DB" w15:done="0"/>
  <w15:commentEx w15:paraId="60D5847B" w15:done="0"/>
  <w15:commentEx w15:paraId="5843386C" w15:done="0"/>
  <w15:commentEx w15:paraId="71001DD0" w15:done="0"/>
  <w15:commentEx w15:paraId="0899202C" w15:done="0"/>
  <w15:commentEx w15:paraId="6618BE9C" w15:done="0"/>
  <w15:commentEx w15:paraId="49FC3A2F" w15:done="0"/>
  <w15:commentEx w15:paraId="341D7FE1" w15:done="0"/>
  <w15:commentEx w15:paraId="02D91F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3F43AB" w16cex:dateUtc="2024-04-04T19:17:00Z"/>
  <w16cex:commentExtensible w16cex:durableId="3D3348AC" w16cex:dateUtc="2024-04-04T19:15:00Z"/>
  <w16cex:commentExtensible w16cex:durableId="4F7E2446" w16cex:dateUtc="2024-04-04T19:26:00Z"/>
  <w16cex:commentExtensible w16cex:durableId="4ED5043C" w16cex:dateUtc="2024-04-04T19:27:00Z"/>
  <w16cex:commentExtensible w16cex:durableId="2ED16083" w16cex:dateUtc="2024-04-04T20:00:00Z"/>
  <w16cex:commentExtensible w16cex:durableId="7FF10F3E" w16cex:dateUtc="2024-04-04T19:57:00Z"/>
  <w16cex:commentExtensible w16cex:durableId="3A841FB5" w16cex:dateUtc="2024-04-04T20:05:00Z"/>
  <w16cex:commentExtensible w16cex:durableId="1F6A9795" w16cex:dateUtc="2024-04-04T20:02:00Z"/>
  <w16cex:commentExtensible w16cex:durableId="6349F578" w16cex:dateUtc="2024-04-04T20:08:00Z"/>
  <w16cex:commentExtensible w16cex:durableId="07C9114A" w16cex:dateUtc="2024-04-04T19:45:00Z"/>
  <w16cex:commentExtensible w16cex:durableId="3E7E8F04" w16cex:dateUtc="2024-04-04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8D74860" w16cid:durableId="2A3F43AB"/>
  <w16cid:commentId w16cid:paraId="16C521E8" w16cid:durableId="3D3348AC"/>
  <w16cid:commentId w16cid:paraId="39DE53DB" w16cid:durableId="4F7E2446"/>
  <w16cid:commentId w16cid:paraId="60D5847B" w16cid:durableId="4ED5043C"/>
  <w16cid:commentId w16cid:paraId="5843386C" w16cid:durableId="2ED16083"/>
  <w16cid:commentId w16cid:paraId="71001DD0" w16cid:durableId="7FF10F3E"/>
  <w16cid:commentId w16cid:paraId="0899202C" w16cid:durableId="3A841FB5"/>
  <w16cid:commentId w16cid:paraId="6618BE9C" w16cid:durableId="1F6A9795"/>
  <w16cid:commentId w16cid:paraId="49FC3A2F" w16cid:durableId="6349F578"/>
  <w16cid:commentId w16cid:paraId="341D7FE1" w16cid:durableId="07C9114A"/>
  <w16cid:commentId w16cid:paraId="02D91F1E" w16cid:durableId="3E7E8F0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1F9559" w14:textId="77777777" w:rsidR="00A044AE" w:rsidRDefault="00A044AE">
      <w:r>
        <w:separator/>
      </w:r>
    </w:p>
  </w:endnote>
  <w:endnote w:type="continuationSeparator" w:id="0">
    <w:p w14:paraId="195CC90A" w14:textId="77777777" w:rsidR="00A044AE" w:rsidRDefault="00A044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0CFE6" w14:textId="77777777" w:rsidR="006277B2" w:rsidRDefault="006277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F27A4" w14:textId="77777777" w:rsidR="006277B2" w:rsidRDefault="006277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E7A59F" w14:textId="77777777" w:rsidR="006277B2" w:rsidRDefault="006277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501E19" w14:textId="77777777" w:rsidR="00A044AE" w:rsidRDefault="00A044AE">
      <w:r>
        <w:separator/>
      </w:r>
    </w:p>
  </w:footnote>
  <w:footnote w:type="continuationSeparator" w:id="0">
    <w:p w14:paraId="4E203493" w14:textId="77777777" w:rsidR="00A044AE" w:rsidRDefault="00A044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78E31" w14:textId="77777777" w:rsidR="006277B2" w:rsidRDefault="006277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AAA47" w14:textId="77777777" w:rsidR="006277B2" w:rsidRDefault="006277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FD07" w14:textId="77777777" w:rsidR="006277B2" w:rsidRDefault="006277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6277B2" w:rsidRDefault="006277B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516431382">
    <w:abstractNumId w:val="21"/>
  </w:num>
  <w:num w:numId="2" w16cid:durableId="709307176">
    <w:abstractNumId w:val="14"/>
  </w:num>
  <w:num w:numId="3" w16cid:durableId="1873683321">
    <w:abstractNumId w:val="4"/>
  </w:num>
  <w:num w:numId="4" w16cid:durableId="1376808369">
    <w:abstractNumId w:val="18"/>
  </w:num>
  <w:num w:numId="5" w16cid:durableId="597908829">
    <w:abstractNumId w:val="10"/>
  </w:num>
  <w:num w:numId="6" w16cid:durableId="287784749">
    <w:abstractNumId w:val="7"/>
  </w:num>
  <w:num w:numId="7" w16cid:durableId="526868859">
    <w:abstractNumId w:val="15"/>
  </w:num>
  <w:num w:numId="8" w16cid:durableId="1839613888">
    <w:abstractNumId w:val="13"/>
  </w:num>
  <w:num w:numId="9" w16cid:durableId="618876930">
    <w:abstractNumId w:val="5"/>
  </w:num>
  <w:num w:numId="10" w16cid:durableId="1055154446">
    <w:abstractNumId w:val="2"/>
    <w:lvlOverride w:ilvl="0">
      <w:startOverride w:val="1"/>
    </w:lvlOverride>
  </w:num>
  <w:num w:numId="11" w16cid:durableId="44305163">
    <w:abstractNumId w:val="1"/>
    <w:lvlOverride w:ilvl="0">
      <w:startOverride w:val="1"/>
    </w:lvlOverride>
  </w:num>
  <w:num w:numId="12" w16cid:durableId="597256322">
    <w:abstractNumId w:val="0"/>
    <w:lvlOverride w:ilvl="0">
      <w:startOverride w:val="1"/>
    </w:lvlOverride>
  </w:num>
  <w:num w:numId="13" w16cid:durableId="385884501">
    <w:abstractNumId w:val="9"/>
  </w:num>
  <w:num w:numId="14" w16cid:durableId="1039626633">
    <w:abstractNumId w:val="19"/>
  </w:num>
  <w:num w:numId="15" w16cid:durableId="1622494048">
    <w:abstractNumId w:val="17"/>
  </w:num>
  <w:num w:numId="16" w16cid:durableId="908811887">
    <w:abstractNumId w:val="22"/>
  </w:num>
  <w:num w:numId="17" w16cid:durableId="1189179238">
    <w:abstractNumId w:val="6"/>
  </w:num>
  <w:num w:numId="18" w16cid:durableId="1327786550">
    <w:abstractNumId w:val="8"/>
  </w:num>
  <w:num w:numId="19" w16cid:durableId="361326206">
    <w:abstractNumId w:val="11"/>
  </w:num>
  <w:num w:numId="20" w16cid:durableId="428082692">
    <w:abstractNumId w:val="16"/>
  </w:num>
  <w:num w:numId="21" w16cid:durableId="1679428490">
    <w:abstractNumId w:val="20"/>
  </w:num>
  <w:num w:numId="22" w16cid:durableId="615016447">
    <w:abstractNumId w:val="12"/>
  </w:num>
  <w:num w:numId="23" w16cid:durableId="6580284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rakash Kolan(11172023)">
    <w15:presenceInfo w15:providerId="None" w15:userId="Prakash Kolan(1117202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D67"/>
    <w:rsid w:val="00025C2D"/>
    <w:rsid w:val="00027A07"/>
    <w:rsid w:val="00027F0F"/>
    <w:rsid w:val="00030531"/>
    <w:rsid w:val="00031269"/>
    <w:rsid w:val="00031690"/>
    <w:rsid w:val="00031D95"/>
    <w:rsid w:val="00032914"/>
    <w:rsid w:val="00033DD8"/>
    <w:rsid w:val="0003481F"/>
    <w:rsid w:val="00035151"/>
    <w:rsid w:val="00035D0B"/>
    <w:rsid w:val="00037F82"/>
    <w:rsid w:val="000414F2"/>
    <w:rsid w:val="0004153C"/>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4552"/>
    <w:rsid w:val="00095B19"/>
    <w:rsid w:val="00095B1F"/>
    <w:rsid w:val="00096682"/>
    <w:rsid w:val="00096F35"/>
    <w:rsid w:val="00097FB7"/>
    <w:rsid w:val="000A087C"/>
    <w:rsid w:val="000A175F"/>
    <w:rsid w:val="000A1999"/>
    <w:rsid w:val="000A2F6C"/>
    <w:rsid w:val="000A5FFE"/>
    <w:rsid w:val="000A6394"/>
    <w:rsid w:val="000A6F3C"/>
    <w:rsid w:val="000A7ABE"/>
    <w:rsid w:val="000B1170"/>
    <w:rsid w:val="000B134B"/>
    <w:rsid w:val="000B1910"/>
    <w:rsid w:val="000B1B13"/>
    <w:rsid w:val="000B2EFD"/>
    <w:rsid w:val="000B30B5"/>
    <w:rsid w:val="000B30DB"/>
    <w:rsid w:val="000B339B"/>
    <w:rsid w:val="000B3748"/>
    <w:rsid w:val="000B399E"/>
    <w:rsid w:val="000B3BB2"/>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6598"/>
    <w:rsid w:val="000C6CF3"/>
    <w:rsid w:val="000D05AD"/>
    <w:rsid w:val="000D13BD"/>
    <w:rsid w:val="000D2606"/>
    <w:rsid w:val="000D3D86"/>
    <w:rsid w:val="000D4A28"/>
    <w:rsid w:val="000D5DA0"/>
    <w:rsid w:val="000D7CCC"/>
    <w:rsid w:val="000D7CD4"/>
    <w:rsid w:val="000E051D"/>
    <w:rsid w:val="000E0E4A"/>
    <w:rsid w:val="000E20A1"/>
    <w:rsid w:val="000E217E"/>
    <w:rsid w:val="000E2F3B"/>
    <w:rsid w:val="000E398A"/>
    <w:rsid w:val="000E3AD9"/>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20249"/>
    <w:rsid w:val="001208C9"/>
    <w:rsid w:val="0012171C"/>
    <w:rsid w:val="001224D9"/>
    <w:rsid w:val="00122E65"/>
    <w:rsid w:val="001242E8"/>
    <w:rsid w:val="001247CC"/>
    <w:rsid w:val="001268EE"/>
    <w:rsid w:val="00130F83"/>
    <w:rsid w:val="00130FE8"/>
    <w:rsid w:val="00131B22"/>
    <w:rsid w:val="0013254F"/>
    <w:rsid w:val="0013291A"/>
    <w:rsid w:val="00133234"/>
    <w:rsid w:val="00133E3B"/>
    <w:rsid w:val="001340E8"/>
    <w:rsid w:val="001356FB"/>
    <w:rsid w:val="00137276"/>
    <w:rsid w:val="00137432"/>
    <w:rsid w:val="00141D7E"/>
    <w:rsid w:val="00143B68"/>
    <w:rsid w:val="00143E71"/>
    <w:rsid w:val="001449A4"/>
    <w:rsid w:val="001455D0"/>
    <w:rsid w:val="00145D43"/>
    <w:rsid w:val="001472C0"/>
    <w:rsid w:val="001513AF"/>
    <w:rsid w:val="00151AB8"/>
    <w:rsid w:val="001521CB"/>
    <w:rsid w:val="0015240A"/>
    <w:rsid w:val="001539A9"/>
    <w:rsid w:val="00154971"/>
    <w:rsid w:val="00154E06"/>
    <w:rsid w:val="001558F5"/>
    <w:rsid w:val="00155954"/>
    <w:rsid w:val="00155B89"/>
    <w:rsid w:val="00156DCC"/>
    <w:rsid w:val="0016208F"/>
    <w:rsid w:val="001631E6"/>
    <w:rsid w:val="0016321B"/>
    <w:rsid w:val="00164857"/>
    <w:rsid w:val="00164DF5"/>
    <w:rsid w:val="00165CB5"/>
    <w:rsid w:val="00167038"/>
    <w:rsid w:val="00170D3C"/>
    <w:rsid w:val="00171452"/>
    <w:rsid w:val="0017595B"/>
    <w:rsid w:val="00175C48"/>
    <w:rsid w:val="00176E79"/>
    <w:rsid w:val="00177395"/>
    <w:rsid w:val="00181823"/>
    <w:rsid w:val="0018200F"/>
    <w:rsid w:val="00182914"/>
    <w:rsid w:val="001846DC"/>
    <w:rsid w:val="0018499D"/>
    <w:rsid w:val="00185AB0"/>
    <w:rsid w:val="00185CDD"/>
    <w:rsid w:val="00186564"/>
    <w:rsid w:val="00186D5F"/>
    <w:rsid w:val="0018740F"/>
    <w:rsid w:val="00190892"/>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45B6"/>
    <w:rsid w:val="001C522E"/>
    <w:rsid w:val="001C646D"/>
    <w:rsid w:val="001C6B5D"/>
    <w:rsid w:val="001C6BEE"/>
    <w:rsid w:val="001D0886"/>
    <w:rsid w:val="001D1CBC"/>
    <w:rsid w:val="001D2E43"/>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62D7"/>
    <w:rsid w:val="00206EB9"/>
    <w:rsid w:val="00207AC2"/>
    <w:rsid w:val="002106F8"/>
    <w:rsid w:val="00211725"/>
    <w:rsid w:val="00212421"/>
    <w:rsid w:val="002138F7"/>
    <w:rsid w:val="00214037"/>
    <w:rsid w:val="00214BF3"/>
    <w:rsid w:val="00216D5C"/>
    <w:rsid w:val="00220361"/>
    <w:rsid w:val="002206FE"/>
    <w:rsid w:val="00222392"/>
    <w:rsid w:val="002231A0"/>
    <w:rsid w:val="0022324A"/>
    <w:rsid w:val="00223310"/>
    <w:rsid w:val="00223EB5"/>
    <w:rsid w:val="00226957"/>
    <w:rsid w:val="0023067D"/>
    <w:rsid w:val="00232F5D"/>
    <w:rsid w:val="002330A0"/>
    <w:rsid w:val="00234C9B"/>
    <w:rsid w:val="00237DA7"/>
    <w:rsid w:val="00241145"/>
    <w:rsid w:val="00242601"/>
    <w:rsid w:val="00242843"/>
    <w:rsid w:val="00242E5B"/>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2502"/>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5F3D"/>
    <w:rsid w:val="002C7DDF"/>
    <w:rsid w:val="002C7E3F"/>
    <w:rsid w:val="002D0080"/>
    <w:rsid w:val="002D09E4"/>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226D"/>
    <w:rsid w:val="002F40A8"/>
    <w:rsid w:val="002F452D"/>
    <w:rsid w:val="002F4C57"/>
    <w:rsid w:val="002F7612"/>
    <w:rsid w:val="003009FE"/>
    <w:rsid w:val="00301A2B"/>
    <w:rsid w:val="00303932"/>
    <w:rsid w:val="00305409"/>
    <w:rsid w:val="003102D5"/>
    <w:rsid w:val="003106DE"/>
    <w:rsid w:val="0031109F"/>
    <w:rsid w:val="00311D3C"/>
    <w:rsid w:val="00313546"/>
    <w:rsid w:val="003147CF"/>
    <w:rsid w:val="00314F62"/>
    <w:rsid w:val="003200C6"/>
    <w:rsid w:val="00320AE9"/>
    <w:rsid w:val="00320F34"/>
    <w:rsid w:val="00322C86"/>
    <w:rsid w:val="00324224"/>
    <w:rsid w:val="00326F3F"/>
    <w:rsid w:val="00331D1C"/>
    <w:rsid w:val="003326FE"/>
    <w:rsid w:val="0033493B"/>
    <w:rsid w:val="00336600"/>
    <w:rsid w:val="00336F1A"/>
    <w:rsid w:val="003373FE"/>
    <w:rsid w:val="00337428"/>
    <w:rsid w:val="00340D15"/>
    <w:rsid w:val="00341061"/>
    <w:rsid w:val="0034420D"/>
    <w:rsid w:val="00347491"/>
    <w:rsid w:val="00350705"/>
    <w:rsid w:val="003508FD"/>
    <w:rsid w:val="00350C3F"/>
    <w:rsid w:val="00351B87"/>
    <w:rsid w:val="003534A8"/>
    <w:rsid w:val="003538B6"/>
    <w:rsid w:val="003540DB"/>
    <w:rsid w:val="00354769"/>
    <w:rsid w:val="00354EB9"/>
    <w:rsid w:val="00355374"/>
    <w:rsid w:val="00356D3E"/>
    <w:rsid w:val="0036036C"/>
    <w:rsid w:val="003609EF"/>
    <w:rsid w:val="0036231A"/>
    <w:rsid w:val="0036255C"/>
    <w:rsid w:val="00363501"/>
    <w:rsid w:val="0036667A"/>
    <w:rsid w:val="00366699"/>
    <w:rsid w:val="00370590"/>
    <w:rsid w:val="00371BE9"/>
    <w:rsid w:val="003723D9"/>
    <w:rsid w:val="00372D41"/>
    <w:rsid w:val="00374DD4"/>
    <w:rsid w:val="00376506"/>
    <w:rsid w:val="00376A70"/>
    <w:rsid w:val="00380103"/>
    <w:rsid w:val="0038028F"/>
    <w:rsid w:val="00380961"/>
    <w:rsid w:val="00383FC6"/>
    <w:rsid w:val="003843FB"/>
    <w:rsid w:val="003846D3"/>
    <w:rsid w:val="00387011"/>
    <w:rsid w:val="00387580"/>
    <w:rsid w:val="00390680"/>
    <w:rsid w:val="00390C28"/>
    <w:rsid w:val="0039124C"/>
    <w:rsid w:val="00392A14"/>
    <w:rsid w:val="00393FF5"/>
    <w:rsid w:val="00394DB3"/>
    <w:rsid w:val="00395F13"/>
    <w:rsid w:val="003962F7"/>
    <w:rsid w:val="003A1842"/>
    <w:rsid w:val="003A2680"/>
    <w:rsid w:val="003A26EE"/>
    <w:rsid w:val="003A30A9"/>
    <w:rsid w:val="003A48D2"/>
    <w:rsid w:val="003A5DFD"/>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A30"/>
    <w:rsid w:val="003E0B17"/>
    <w:rsid w:val="003E1A36"/>
    <w:rsid w:val="003E2F7E"/>
    <w:rsid w:val="003E3667"/>
    <w:rsid w:val="003E3702"/>
    <w:rsid w:val="003E46AB"/>
    <w:rsid w:val="003E489E"/>
    <w:rsid w:val="003E55D7"/>
    <w:rsid w:val="003E682F"/>
    <w:rsid w:val="003F0D88"/>
    <w:rsid w:val="003F10BD"/>
    <w:rsid w:val="003F203F"/>
    <w:rsid w:val="003F26F8"/>
    <w:rsid w:val="003F27B5"/>
    <w:rsid w:val="003F3E1E"/>
    <w:rsid w:val="003F3E3D"/>
    <w:rsid w:val="003F50B3"/>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7451"/>
    <w:rsid w:val="00432199"/>
    <w:rsid w:val="00433C2D"/>
    <w:rsid w:val="00434018"/>
    <w:rsid w:val="00434313"/>
    <w:rsid w:val="0043486B"/>
    <w:rsid w:val="00434E01"/>
    <w:rsid w:val="00435A30"/>
    <w:rsid w:val="00435B89"/>
    <w:rsid w:val="004412B6"/>
    <w:rsid w:val="00441D4A"/>
    <w:rsid w:val="00442754"/>
    <w:rsid w:val="004455DA"/>
    <w:rsid w:val="00446BC5"/>
    <w:rsid w:val="00446C9A"/>
    <w:rsid w:val="00446CDB"/>
    <w:rsid w:val="00447198"/>
    <w:rsid w:val="00450C8D"/>
    <w:rsid w:val="004515BA"/>
    <w:rsid w:val="0045391F"/>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4A03"/>
    <w:rsid w:val="0047500A"/>
    <w:rsid w:val="00475286"/>
    <w:rsid w:val="00475893"/>
    <w:rsid w:val="00477E60"/>
    <w:rsid w:val="00481E38"/>
    <w:rsid w:val="0048315B"/>
    <w:rsid w:val="00483559"/>
    <w:rsid w:val="00485443"/>
    <w:rsid w:val="0048643D"/>
    <w:rsid w:val="00486468"/>
    <w:rsid w:val="00487B3A"/>
    <w:rsid w:val="00491B21"/>
    <w:rsid w:val="00492317"/>
    <w:rsid w:val="004924CC"/>
    <w:rsid w:val="00493197"/>
    <w:rsid w:val="00493AC4"/>
    <w:rsid w:val="00493CE7"/>
    <w:rsid w:val="00495590"/>
    <w:rsid w:val="00496078"/>
    <w:rsid w:val="0049663B"/>
    <w:rsid w:val="004971E9"/>
    <w:rsid w:val="004A0BEE"/>
    <w:rsid w:val="004A0E88"/>
    <w:rsid w:val="004A17F3"/>
    <w:rsid w:val="004A1B69"/>
    <w:rsid w:val="004A2664"/>
    <w:rsid w:val="004A2B37"/>
    <w:rsid w:val="004A3A1A"/>
    <w:rsid w:val="004A3E5F"/>
    <w:rsid w:val="004A406A"/>
    <w:rsid w:val="004A6257"/>
    <w:rsid w:val="004A6909"/>
    <w:rsid w:val="004A7736"/>
    <w:rsid w:val="004B13FA"/>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2214"/>
    <w:rsid w:val="004D3ADC"/>
    <w:rsid w:val="004D497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90E"/>
    <w:rsid w:val="00506CB6"/>
    <w:rsid w:val="00506F49"/>
    <w:rsid w:val="005106C2"/>
    <w:rsid w:val="0051320C"/>
    <w:rsid w:val="00513573"/>
    <w:rsid w:val="00514946"/>
    <w:rsid w:val="00514D69"/>
    <w:rsid w:val="00514E41"/>
    <w:rsid w:val="0051580D"/>
    <w:rsid w:val="005174B9"/>
    <w:rsid w:val="00520161"/>
    <w:rsid w:val="00522923"/>
    <w:rsid w:val="00522AF7"/>
    <w:rsid w:val="0052406C"/>
    <w:rsid w:val="00524092"/>
    <w:rsid w:val="005245FE"/>
    <w:rsid w:val="0052479A"/>
    <w:rsid w:val="005255DC"/>
    <w:rsid w:val="005271C2"/>
    <w:rsid w:val="0052725F"/>
    <w:rsid w:val="005300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E55"/>
    <w:rsid w:val="005665A8"/>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D2"/>
    <w:rsid w:val="005D0749"/>
    <w:rsid w:val="005D0C7E"/>
    <w:rsid w:val="005D1BE1"/>
    <w:rsid w:val="005D3824"/>
    <w:rsid w:val="005D4D91"/>
    <w:rsid w:val="005D67A0"/>
    <w:rsid w:val="005D71FB"/>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CD0"/>
    <w:rsid w:val="00631DD7"/>
    <w:rsid w:val="0063429B"/>
    <w:rsid w:val="00635067"/>
    <w:rsid w:val="006356FD"/>
    <w:rsid w:val="00640AF5"/>
    <w:rsid w:val="00640DB0"/>
    <w:rsid w:val="0064311D"/>
    <w:rsid w:val="00643A15"/>
    <w:rsid w:val="00645304"/>
    <w:rsid w:val="0064591B"/>
    <w:rsid w:val="006475DE"/>
    <w:rsid w:val="00647A25"/>
    <w:rsid w:val="006504F1"/>
    <w:rsid w:val="00652790"/>
    <w:rsid w:val="00653EEF"/>
    <w:rsid w:val="00655ED0"/>
    <w:rsid w:val="00661089"/>
    <w:rsid w:val="00661ABA"/>
    <w:rsid w:val="00662EE4"/>
    <w:rsid w:val="006640C2"/>
    <w:rsid w:val="006646DE"/>
    <w:rsid w:val="00665A90"/>
    <w:rsid w:val="0066640B"/>
    <w:rsid w:val="00666D38"/>
    <w:rsid w:val="00670606"/>
    <w:rsid w:val="00670EC8"/>
    <w:rsid w:val="00670FB2"/>
    <w:rsid w:val="00671591"/>
    <w:rsid w:val="00672701"/>
    <w:rsid w:val="0067391F"/>
    <w:rsid w:val="006755C6"/>
    <w:rsid w:val="00680619"/>
    <w:rsid w:val="00682BEA"/>
    <w:rsid w:val="00682C53"/>
    <w:rsid w:val="00682C5A"/>
    <w:rsid w:val="00684556"/>
    <w:rsid w:val="00684D62"/>
    <w:rsid w:val="00684E58"/>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D05AA"/>
    <w:rsid w:val="006D1D31"/>
    <w:rsid w:val="006D2F11"/>
    <w:rsid w:val="006D39E9"/>
    <w:rsid w:val="006D400B"/>
    <w:rsid w:val="006D4552"/>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10ACC"/>
    <w:rsid w:val="007113DA"/>
    <w:rsid w:val="00711B1D"/>
    <w:rsid w:val="00712D27"/>
    <w:rsid w:val="00713B82"/>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374"/>
    <w:rsid w:val="007304C4"/>
    <w:rsid w:val="00731303"/>
    <w:rsid w:val="00731330"/>
    <w:rsid w:val="007313B2"/>
    <w:rsid w:val="00731D82"/>
    <w:rsid w:val="007331B6"/>
    <w:rsid w:val="007356C3"/>
    <w:rsid w:val="00737E6D"/>
    <w:rsid w:val="007426F9"/>
    <w:rsid w:val="00744883"/>
    <w:rsid w:val="00744C12"/>
    <w:rsid w:val="00746DB7"/>
    <w:rsid w:val="00746E2A"/>
    <w:rsid w:val="0074707D"/>
    <w:rsid w:val="007473EE"/>
    <w:rsid w:val="00747E10"/>
    <w:rsid w:val="00750445"/>
    <w:rsid w:val="0075075C"/>
    <w:rsid w:val="00751340"/>
    <w:rsid w:val="00752D83"/>
    <w:rsid w:val="0075391C"/>
    <w:rsid w:val="00753980"/>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6A5"/>
    <w:rsid w:val="00784CE9"/>
    <w:rsid w:val="007853DF"/>
    <w:rsid w:val="00786684"/>
    <w:rsid w:val="00786E2A"/>
    <w:rsid w:val="007871D7"/>
    <w:rsid w:val="00787A97"/>
    <w:rsid w:val="007908FD"/>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22AA8"/>
    <w:rsid w:val="00823147"/>
    <w:rsid w:val="0082408B"/>
    <w:rsid w:val="008279FA"/>
    <w:rsid w:val="00827A92"/>
    <w:rsid w:val="00827DCC"/>
    <w:rsid w:val="00830642"/>
    <w:rsid w:val="0083090A"/>
    <w:rsid w:val="00830AC9"/>
    <w:rsid w:val="00833850"/>
    <w:rsid w:val="00835719"/>
    <w:rsid w:val="0083676C"/>
    <w:rsid w:val="008374FE"/>
    <w:rsid w:val="00837811"/>
    <w:rsid w:val="0084189D"/>
    <w:rsid w:val="008435DF"/>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31A"/>
    <w:rsid w:val="008B4975"/>
    <w:rsid w:val="008B5498"/>
    <w:rsid w:val="008B6622"/>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3681"/>
    <w:rsid w:val="008E3E93"/>
    <w:rsid w:val="008E5CD6"/>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C47"/>
    <w:rsid w:val="00911D50"/>
    <w:rsid w:val="00914514"/>
    <w:rsid w:val="009148DE"/>
    <w:rsid w:val="00914B86"/>
    <w:rsid w:val="00915681"/>
    <w:rsid w:val="00920B64"/>
    <w:rsid w:val="00920E9A"/>
    <w:rsid w:val="00921FA5"/>
    <w:rsid w:val="00922D08"/>
    <w:rsid w:val="00922F3A"/>
    <w:rsid w:val="00923264"/>
    <w:rsid w:val="009232BF"/>
    <w:rsid w:val="00924630"/>
    <w:rsid w:val="009273DD"/>
    <w:rsid w:val="0092779E"/>
    <w:rsid w:val="00930EA9"/>
    <w:rsid w:val="009314EC"/>
    <w:rsid w:val="00931A7C"/>
    <w:rsid w:val="00932828"/>
    <w:rsid w:val="00932831"/>
    <w:rsid w:val="00933576"/>
    <w:rsid w:val="00941E30"/>
    <w:rsid w:val="009428A2"/>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C"/>
    <w:rsid w:val="0096247C"/>
    <w:rsid w:val="0096382B"/>
    <w:rsid w:val="00966203"/>
    <w:rsid w:val="00966C5D"/>
    <w:rsid w:val="0096712D"/>
    <w:rsid w:val="00971674"/>
    <w:rsid w:val="00971DDE"/>
    <w:rsid w:val="0097569E"/>
    <w:rsid w:val="009756D6"/>
    <w:rsid w:val="009769E2"/>
    <w:rsid w:val="00976A73"/>
    <w:rsid w:val="0097710C"/>
    <w:rsid w:val="00977592"/>
    <w:rsid w:val="009777D9"/>
    <w:rsid w:val="00982F5F"/>
    <w:rsid w:val="0098345A"/>
    <w:rsid w:val="0098417E"/>
    <w:rsid w:val="00986FB3"/>
    <w:rsid w:val="00987064"/>
    <w:rsid w:val="00987439"/>
    <w:rsid w:val="00987816"/>
    <w:rsid w:val="0099002F"/>
    <w:rsid w:val="009911B1"/>
    <w:rsid w:val="00991B88"/>
    <w:rsid w:val="00993577"/>
    <w:rsid w:val="00993C4E"/>
    <w:rsid w:val="00994851"/>
    <w:rsid w:val="00994DD6"/>
    <w:rsid w:val="00995C3C"/>
    <w:rsid w:val="00995E6C"/>
    <w:rsid w:val="00996008"/>
    <w:rsid w:val="009A0E7F"/>
    <w:rsid w:val="009A18B1"/>
    <w:rsid w:val="009A2A3C"/>
    <w:rsid w:val="009A40F3"/>
    <w:rsid w:val="009A5016"/>
    <w:rsid w:val="009A5753"/>
    <w:rsid w:val="009A579D"/>
    <w:rsid w:val="009A5B2C"/>
    <w:rsid w:val="009A5F9E"/>
    <w:rsid w:val="009A6363"/>
    <w:rsid w:val="009A662C"/>
    <w:rsid w:val="009A6C38"/>
    <w:rsid w:val="009A7610"/>
    <w:rsid w:val="009B1060"/>
    <w:rsid w:val="009B1573"/>
    <w:rsid w:val="009B1968"/>
    <w:rsid w:val="009B2AA4"/>
    <w:rsid w:val="009B323A"/>
    <w:rsid w:val="009B3F3B"/>
    <w:rsid w:val="009B60D3"/>
    <w:rsid w:val="009B7352"/>
    <w:rsid w:val="009B7A44"/>
    <w:rsid w:val="009C08BC"/>
    <w:rsid w:val="009C2171"/>
    <w:rsid w:val="009C288A"/>
    <w:rsid w:val="009C3570"/>
    <w:rsid w:val="009C43E8"/>
    <w:rsid w:val="009D088A"/>
    <w:rsid w:val="009D23C7"/>
    <w:rsid w:val="009D37E3"/>
    <w:rsid w:val="009D416D"/>
    <w:rsid w:val="009D466A"/>
    <w:rsid w:val="009D5219"/>
    <w:rsid w:val="009D6154"/>
    <w:rsid w:val="009D6D17"/>
    <w:rsid w:val="009D735A"/>
    <w:rsid w:val="009E3297"/>
    <w:rsid w:val="009E3893"/>
    <w:rsid w:val="009E4567"/>
    <w:rsid w:val="009E4CF2"/>
    <w:rsid w:val="009E56A4"/>
    <w:rsid w:val="009F10D0"/>
    <w:rsid w:val="009F1CB2"/>
    <w:rsid w:val="009F24D8"/>
    <w:rsid w:val="009F297F"/>
    <w:rsid w:val="009F3574"/>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A76"/>
    <w:rsid w:val="00A100E6"/>
    <w:rsid w:val="00A10EAB"/>
    <w:rsid w:val="00A12506"/>
    <w:rsid w:val="00A12663"/>
    <w:rsid w:val="00A126AD"/>
    <w:rsid w:val="00A13F01"/>
    <w:rsid w:val="00A15EAE"/>
    <w:rsid w:val="00A17B44"/>
    <w:rsid w:val="00A22DC4"/>
    <w:rsid w:val="00A23BDB"/>
    <w:rsid w:val="00A246B6"/>
    <w:rsid w:val="00A24EB3"/>
    <w:rsid w:val="00A25256"/>
    <w:rsid w:val="00A25935"/>
    <w:rsid w:val="00A25D1C"/>
    <w:rsid w:val="00A30890"/>
    <w:rsid w:val="00A323DD"/>
    <w:rsid w:val="00A32812"/>
    <w:rsid w:val="00A346B3"/>
    <w:rsid w:val="00A35C82"/>
    <w:rsid w:val="00A36992"/>
    <w:rsid w:val="00A37CC9"/>
    <w:rsid w:val="00A42BD0"/>
    <w:rsid w:val="00A43199"/>
    <w:rsid w:val="00A43B80"/>
    <w:rsid w:val="00A441B2"/>
    <w:rsid w:val="00A47E70"/>
    <w:rsid w:val="00A50CF0"/>
    <w:rsid w:val="00A5189C"/>
    <w:rsid w:val="00A52B6E"/>
    <w:rsid w:val="00A5302C"/>
    <w:rsid w:val="00A537EC"/>
    <w:rsid w:val="00A54401"/>
    <w:rsid w:val="00A54648"/>
    <w:rsid w:val="00A548D4"/>
    <w:rsid w:val="00A55419"/>
    <w:rsid w:val="00A55675"/>
    <w:rsid w:val="00A574E9"/>
    <w:rsid w:val="00A57992"/>
    <w:rsid w:val="00A612B6"/>
    <w:rsid w:val="00A62FE0"/>
    <w:rsid w:val="00A66C1E"/>
    <w:rsid w:val="00A67969"/>
    <w:rsid w:val="00A712E9"/>
    <w:rsid w:val="00A7206D"/>
    <w:rsid w:val="00A73D52"/>
    <w:rsid w:val="00A7671C"/>
    <w:rsid w:val="00A76EDF"/>
    <w:rsid w:val="00A77E5A"/>
    <w:rsid w:val="00A81CC2"/>
    <w:rsid w:val="00A83727"/>
    <w:rsid w:val="00A84120"/>
    <w:rsid w:val="00A85096"/>
    <w:rsid w:val="00A852EA"/>
    <w:rsid w:val="00A85EDF"/>
    <w:rsid w:val="00A86137"/>
    <w:rsid w:val="00A87209"/>
    <w:rsid w:val="00A919C9"/>
    <w:rsid w:val="00A93BA2"/>
    <w:rsid w:val="00A93CC9"/>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B10CF"/>
    <w:rsid w:val="00AB2891"/>
    <w:rsid w:val="00AB42F1"/>
    <w:rsid w:val="00AB4B97"/>
    <w:rsid w:val="00AB6E1C"/>
    <w:rsid w:val="00AC121F"/>
    <w:rsid w:val="00AC1314"/>
    <w:rsid w:val="00AC3CF7"/>
    <w:rsid w:val="00AC3DC6"/>
    <w:rsid w:val="00AC3E7B"/>
    <w:rsid w:val="00AC4CC1"/>
    <w:rsid w:val="00AC5820"/>
    <w:rsid w:val="00AC663A"/>
    <w:rsid w:val="00AC7C5A"/>
    <w:rsid w:val="00AD147E"/>
    <w:rsid w:val="00AD1CD8"/>
    <w:rsid w:val="00AD200A"/>
    <w:rsid w:val="00AD2224"/>
    <w:rsid w:val="00AD23B0"/>
    <w:rsid w:val="00AD3439"/>
    <w:rsid w:val="00AD4828"/>
    <w:rsid w:val="00AD5681"/>
    <w:rsid w:val="00AD6D2D"/>
    <w:rsid w:val="00AE1005"/>
    <w:rsid w:val="00AE5D27"/>
    <w:rsid w:val="00AE7B66"/>
    <w:rsid w:val="00AE7B72"/>
    <w:rsid w:val="00AE7DB2"/>
    <w:rsid w:val="00AF094D"/>
    <w:rsid w:val="00AF3CBC"/>
    <w:rsid w:val="00B0050B"/>
    <w:rsid w:val="00B021A6"/>
    <w:rsid w:val="00B023C6"/>
    <w:rsid w:val="00B0256A"/>
    <w:rsid w:val="00B0282A"/>
    <w:rsid w:val="00B07335"/>
    <w:rsid w:val="00B077C2"/>
    <w:rsid w:val="00B10385"/>
    <w:rsid w:val="00B12FD3"/>
    <w:rsid w:val="00B156D5"/>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77C"/>
    <w:rsid w:val="00B30BF1"/>
    <w:rsid w:val="00B321F7"/>
    <w:rsid w:val="00B334E1"/>
    <w:rsid w:val="00B339B5"/>
    <w:rsid w:val="00B34252"/>
    <w:rsid w:val="00B35175"/>
    <w:rsid w:val="00B3645E"/>
    <w:rsid w:val="00B3756A"/>
    <w:rsid w:val="00B416A7"/>
    <w:rsid w:val="00B46B24"/>
    <w:rsid w:val="00B46C4A"/>
    <w:rsid w:val="00B474E1"/>
    <w:rsid w:val="00B50C9D"/>
    <w:rsid w:val="00B51835"/>
    <w:rsid w:val="00B5277F"/>
    <w:rsid w:val="00B53C43"/>
    <w:rsid w:val="00B55534"/>
    <w:rsid w:val="00B5758E"/>
    <w:rsid w:val="00B61DCF"/>
    <w:rsid w:val="00B61FD7"/>
    <w:rsid w:val="00B623B5"/>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7915"/>
    <w:rsid w:val="00B9158B"/>
    <w:rsid w:val="00B91C64"/>
    <w:rsid w:val="00B92B40"/>
    <w:rsid w:val="00B9360B"/>
    <w:rsid w:val="00B93EB2"/>
    <w:rsid w:val="00B94CC7"/>
    <w:rsid w:val="00B968C8"/>
    <w:rsid w:val="00B96CF1"/>
    <w:rsid w:val="00B9758C"/>
    <w:rsid w:val="00B97770"/>
    <w:rsid w:val="00BA1DA7"/>
    <w:rsid w:val="00BA1DCC"/>
    <w:rsid w:val="00BA3929"/>
    <w:rsid w:val="00BA3EC5"/>
    <w:rsid w:val="00BA4289"/>
    <w:rsid w:val="00BA51D9"/>
    <w:rsid w:val="00BA6586"/>
    <w:rsid w:val="00BB1337"/>
    <w:rsid w:val="00BB2563"/>
    <w:rsid w:val="00BB3828"/>
    <w:rsid w:val="00BB4F98"/>
    <w:rsid w:val="00BB5C6A"/>
    <w:rsid w:val="00BB5DFC"/>
    <w:rsid w:val="00BB60AA"/>
    <w:rsid w:val="00BC0266"/>
    <w:rsid w:val="00BC060E"/>
    <w:rsid w:val="00BC1EBC"/>
    <w:rsid w:val="00BC318C"/>
    <w:rsid w:val="00BC37A7"/>
    <w:rsid w:val="00BC3AF2"/>
    <w:rsid w:val="00BC4316"/>
    <w:rsid w:val="00BC4C0E"/>
    <w:rsid w:val="00BC67AD"/>
    <w:rsid w:val="00BC6CA4"/>
    <w:rsid w:val="00BD1064"/>
    <w:rsid w:val="00BD13CD"/>
    <w:rsid w:val="00BD17D1"/>
    <w:rsid w:val="00BD279D"/>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4AC3"/>
    <w:rsid w:val="00C14AF2"/>
    <w:rsid w:val="00C15207"/>
    <w:rsid w:val="00C15A42"/>
    <w:rsid w:val="00C15E2B"/>
    <w:rsid w:val="00C16A9D"/>
    <w:rsid w:val="00C17C6D"/>
    <w:rsid w:val="00C20407"/>
    <w:rsid w:val="00C22FB7"/>
    <w:rsid w:val="00C25377"/>
    <w:rsid w:val="00C255F1"/>
    <w:rsid w:val="00C25A02"/>
    <w:rsid w:val="00C26750"/>
    <w:rsid w:val="00C316FB"/>
    <w:rsid w:val="00C317B6"/>
    <w:rsid w:val="00C31A7D"/>
    <w:rsid w:val="00C32D98"/>
    <w:rsid w:val="00C337B2"/>
    <w:rsid w:val="00C3493B"/>
    <w:rsid w:val="00C374C5"/>
    <w:rsid w:val="00C40510"/>
    <w:rsid w:val="00C40DB8"/>
    <w:rsid w:val="00C415A7"/>
    <w:rsid w:val="00C42100"/>
    <w:rsid w:val="00C44458"/>
    <w:rsid w:val="00C450ED"/>
    <w:rsid w:val="00C458EF"/>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DCB"/>
    <w:rsid w:val="00C81EB0"/>
    <w:rsid w:val="00C82030"/>
    <w:rsid w:val="00C83E5D"/>
    <w:rsid w:val="00C84804"/>
    <w:rsid w:val="00C87D9A"/>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358F"/>
    <w:rsid w:val="00CC430E"/>
    <w:rsid w:val="00CC4922"/>
    <w:rsid w:val="00CC5026"/>
    <w:rsid w:val="00CC5780"/>
    <w:rsid w:val="00CC650F"/>
    <w:rsid w:val="00CC6547"/>
    <w:rsid w:val="00CC68D0"/>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A01"/>
    <w:rsid w:val="00D12CE2"/>
    <w:rsid w:val="00D1422D"/>
    <w:rsid w:val="00D15C33"/>
    <w:rsid w:val="00D1694E"/>
    <w:rsid w:val="00D16DDD"/>
    <w:rsid w:val="00D16FD4"/>
    <w:rsid w:val="00D17E60"/>
    <w:rsid w:val="00D23BDA"/>
    <w:rsid w:val="00D24991"/>
    <w:rsid w:val="00D252E3"/>
    <w:rsid w:val="00D3295E"/>
    <w:rsid w:val="00D33A48"/>
    <w:rsid w:val="00D34945"/>
    <w:rsid w:val="00D35942"/>
    <w:rsid w:val="00D36457"/>
    <w:rsid w:val="00D3685C"/>
    <w:rsid w:val="00D409ED"/>
    <w:rsid w:val="00D40BB1"/>
    <w:rsid w:val="00D41291"/>
    <w:rsid w:val="00D41367"/>
    <w:rsid w:val="00D415E6"/>
    <w:rsid w:val="00D42050"/>
    <w:rsid w:val="00D50255"/>
    <w:rsid w:val="00D51000"/>
    <w:rsid w:val="00D51658"/>
    <w:rsid w:val="00D5185F"/>
    <w:rsid w:val="00D51B8C"/>
    <w:rsid w:val="00D52AE8"/>
    <w:rsid w:val="00D52BCB"/>
    <w:rsid w:val="00D53B8F"/>
    <w:rsid w:val="00D55093"/>
    <w:rsid w:val="00D56313"/>
    <w:rsid w:val="00D613BC"/>
    <w:rsid w:val="00D6355C"/>
    <w:rsid w:val="00D63BFE"/>
    <w:rsid w:val="00D63E97"/>
    <w:rsid w:val="00D63F53"/>
    <w:rsid w:val="00D64EBC"/>
    <w:rsid w:val="00D6642A"/>
    <w:rsid w:val="00D66520"/>
    <w:rsid w:val="00D70318"/>
    <w:rsid w:val="00D71C24"/>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569"/>
    <w:rsid w:val="00D94BC9"/>
    <w:rsid w:val="00D95A7D"/>
    <w:rsid w:val="00D971F9"/>
    <w:rsid w:val="00DA0938"/>
    <w:rsid w:val="00DA21C1"/>
    <w:rsid w:val="00DA2368"/>
    <w:rsid w:val="00DA277D"/>
    <w:rsid w:val="00DA2FB4"/>
    <w:rsid w:val="00DA347E"/>
    <w:rsid w:val="00DA4CB5"/>
    <w:rsid w:val="00DA4CF2"/>
    <w:rsid w:val="00DA5616"/>
    <w:rsid w:val="00DA5C4A"/>
    <w:rsid w:val="00DA64A6"/>
    <w:rsid w:val="00DA6603"/>
    <w:rsid w:val="00DA6F09"/>
    <w:rsid w:val="00DB0072"/>
    <w:rsid w:val="00DB15D0"/>
    <w:rsid w:val="00DB2D81"/>
    <w:rsid w:val="00DB3816"/>
    <w:rsid w:val="00DB395E"/>
    <w:rsid w:val="00DB5079"/>
    <w:rsid w:val="00DB5169"/>
    <w:rsid w:val="00DB522C"/>
    <w:rsid w:val="00DB647F"/>
    <w:rsid w:val="00DB6D18"/>
    <w:rsid w:val="00DB6D21"/>
    <w:rsid w:val="00DB6E76"/>
    <w:rsid w:val="00DC0AAF"/>
    <w:rsid w:val="00DC3AD6"/>
    <w:rsid w:val="00DC3ED1"/>
    <w:rsid w:val="00DC51F3"/>
    <w:rsid w:val="00DC5994"/>
    <w:rsid w:val="00DC5E97"/>
    <w:rsid w:val="00DC5F05"/>
    <w:rsid w:val="00DC6763"/>
    <w:rsid w:val="00DC6F8C"/>
    <w:rsid w:val="00DD10F7"/>
    <w:rsid w:val="00DD1916"/>
    <w:rsid w:val="00DD1B5A"/>
    <w:rsid w:val="00DD5EBC"/>
    <w:rsid w:val="00DE1039"/>
    <w:rsid w:val="00DE1388"/>
    <w:rsid w:val="00DE1600"/>
    <w:rsid w:val="00DE1ECA"/>
    <w:rsid w:val="00DE282F"/>
    <w:rsid w:val="00DE2B06"/>
    <w:rsid w:val="00DE2E95"/>
    <w:rsid w:val="00DE34CF"/>
    <w:rsid w:val="00DE34DB"/>
    <w:rsid w:val="00DE40A9"/>
    <w:rsid w:val="00DE4E85"/>
    <w:rsid w:val="00DE7EFA"/>
    <w:rsid w:val="00DF12D3"/>
    <w:rsid w:val="00DF2405"/>
    <w:rsid w:val="00DF26BE"/>
    <w:rsid w:val="00DF2C51"/>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A44"/>
    <w:rsid w:val="00E077C0"/>
    <w:rsid w:val="00E105CC"/>
    <w:rsid w:val="00E10AEF"/>
    <w:rsid w:val="00E10DB8"/>
    <w:rsid w:val="00E12462"/>
    <w:rsid w:val="00E129DF"/>
    <w:rsid w:val="00E13F3D"/>
    <w:rsid w:val="00E157F7"/>
    <w:rsid w:val="00E16C12"/>
    <w:rsid w:val="00E17763"/>
    <w:rsid w:val="00E17F23"/>
    <w:rsid w:val="00E202B6"/>
    <w:rsid w:val="00E211EB"/>
    <w:rsid w:val="00E22C9B"/>
    <w:rsid w:val="00E22F30"/>
    <w:rsid w:val="00E233B3"/>
    <w:rsid w:val="00E24543"/>
    <w:rsid w:val="00E256E9"/>
    <w:rsid w:val="00E2599F"/>
    <w:rsid w:val="00E26B33"/>
    <w:rsid w:val="00E27C88"/>
    <w:rsid w:val="00E325E3"/>
    <w:rsid w:val="00E32D49"/>
    <w:rsid w:val="00E34898"/>
    <w:rsid w:val="00E35417"/>
    <w:rsid w:val="00E35D85"/>
    <w:rsid w:val="00E37F2E"/>
    <w:rsid w:val="00E41DFC"/>
    <w:rsid w:val="00E41F2A"/>
    <w:rsid w:val="00E44984"/>
    <w:rsid w:val="00E4689A"/>
    <w:rsid w:val="00E46982"/>
    <w:rsid w:val="00E47745"/>
    <w:rsid w:val="00E5079D"/>
    <w:rsid w:val="00E50966"/>
    <w:rsid w:val="00E51511"/>
    <w:rsid w:val="00E52347"/>
    <w:rsid w:val="00E530F5"/>
    <w:rsid w:val="00E53365"/>
    <w:rsid w:val="00E53F3D"/>
    <w:rsid w:val="00E567B5"/>
    <w:rsid w:val="00E56CEB"/>
    <w:rsid w:val="00E56F19"/>
    <w:rsid w:val="00E600B6"/>
    <w:rsid w:val="00E60452"/>
    <w:rsid w:val="00E607B6"/>
    <w:rsid w:val="00E60A90"/>
    <w:rsid w:val="00E6348D"/>
    <w:rsid w:val="00E64BF8"/>
    <w:rsid w:val="00E65A74"/>
    <w:rsid w:val="00E7086E"/>
    <w:rsid w:val="00E7222A"/>
    <w:rsid w:val="00E734B7"/>
    <w:rsid w:val="00E73871"/>
    <w:rsid w:val="00E75C01"/>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580"/>
    <w:rsid w:val="00E96E2C"/>
    <w:rsid w:val="00EA02AC"/>
    <w:rsid w:val="00EA02BD"/>
    <w:rsid w:val="00EA161A"/>
    <w:rsid w:val="00EA296D"/>
    <w:rsid w:val="00EA40F9"/>
    <w:rsid w:val="00EA5943"/>
    <w:rsid w:val="00EA7232"/>
    <w:rsid w:val="00EB09B7"/>
    <w:rsid w:val="00EB0CD0"/>
    <w:rsid w:val="00EB2ED4"/>
    <w:rsid w:val="00EB33BB"/>
    <w:rsid w:val="00EB3B2B"/>
    <w:rsid w:val="00EB48D5"/>
    <w:rsid w:val="00EB4B65"/>
    <w:rsid w:val="00EB751B"/>
    <w:rsid w:val="00EC2B9C"/>
    <w:rsid w:val="00EC78AD"/>
    <w:rsid w:val="00ED0814"/>
    <w:rsid w:val="00ED11D3"/>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7D25"/>
    <w:rsid w:val="00F47EFA"/>
    <w:rsid w:val="00F50C35"/>
    <w:rsid w:val="00F51146"/>
    <w:rsid w:val="00F529BD"/>
    <w:rsid w:val="00F52E70"/>
    <w:rsid w:val="00F5560B"/>
    <w:rsid w:val="00F55920"/>
    <w:rsid w:val="00F570F0"/>
    <w:rsid w:val="00F57BBA"/>
    <w:rsid w:val="00F62BC9"/>
    <w:rsid w:val="00F642E3"/>
    <w:rsid w:val="00F6508A"/>
    <w:rsid w:val="00F67B33"/>
    <w:rsid w:val="00F70336"/>
    <w:rsid w:val="00F7189C"/>
    <w:rsid w:val="00F71A90"/>
    <w:rsid w:val="00F71AC8"/>
    <w:rsid w:val="00F722B3"/>
    <w:rsid w:val="00F73019"/>
    <w:rsid w:val="00F73F5A"/>
    <w:rsid w:val="00F7767E"/>
    <w:rsid w:val="00F7780B"/>
    <w:rsid w:val="00F807F9"/>
    <w:rsid w:val="00F80D6C"/>
    <w:rsid w:val="00F80F81"/>
    <w:rsid w:val="00F83D93"/>
    <w:rsid w:val="00F840DC"/>
    <w:rsid w:val="00F84274"/>
    <w:rsid w:val="00F87659"/>
    <w:rsid w:val="00F901FB"/>
    <w:rsid w:val="00F913FE"/>
    <w:rsid w:val="00F91CC1"/>
    <w:rsid w:val="00FA0955"/>
    <w:rsid w:val="00FA112E"/>
    <w:rsid w:val="00FA2C0F"/>
    <w:rsid w:val="00FA31FC"/>
    <w:rsid w:val="00FA4222"/>
    <w:rsid w:val="00FA6276"/>
    <w:rsid w:val="00FA62E3"/>
    <w:rsid w:val="00FA7C61"/>
    <w:rsid w:val="00FB3B64"/>
    <w:rsid w:val="00FB5F69"/>
    <w:rsid w:val="00FB6386"/>
    <w:rsid w:val="00FC0389"/>
    <w:rsid w:val="00FC0A23"/>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image" Target="media/image8.emf"/><Relationship Id="rId21" Type="http://schemas.openxmlformats.org/officeDocument/2006/relationships/image" Target="media/image1.emf"/><Relationship Id="rId34" Type="http://schemas.openxmlformats.org/officeDocument/2006/relationships/oleObject" Target="embeddings/oleObject2.bin"/><Relationship Id="rId42" Type="http://schemas.openxmlformats.org/officeDocument/2006/relationships/package" Target="embeddings/Microsoft_PowerPoint_Slide4.sldx"/><Relationship Id="rId47" Type="http://schemas.openxmlformats.org/officeDocument/2006/relationships/image" Target="media/image12.emf"/><Relationship Id="rId50" Type="http://schemas.openxmlformats.org/officeDocument/2006/relationships/package" Target="embeddings/Microsoft_PowerPoint_Slide8.sldx"/><Relationship Id="rId55" Type="http://schemas.openxmlformats.org/officeDocument/2006/relationships/image" Target="media/image1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5.wmf"/><Relationship Id="rId38" Type="http://schemas.openxmlformats.org/officeDocument/2006/relationships/package" Target="embeddings/Microsoft_PowerPoint_Slide.sldx"/><Relationship Id="rId46" Type="http://schemas.openxmlformats.org/officeDocument/2006/relationships/package" Target="embeddings/Microsoft_PowerPoint_Slide6.sldx"/><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comments" Target="comments.xml"/><Relationship Id="rId41" Type="http://schemas.openxmlformats.org/officeDocument/2006/relationships/image" Target="media/image9.emf"/><Relationship Id="rId54" Type="http://schemas.openxmlformats.org/officeDocument/2006/relationships/package" Target="embeddings/Microsoft_PowerPoint_Slide10.sl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microsoft.com/office/2018/08/relationships/commentsExtensible" Target="commentsExtensible.xml"/><Relationship Id="rId37" Type="http://schemas.openxmlformats.org/officeDocument/2006/relationships/image" Target="media/image7.emf"/><Relationship Id="rId40" Type="http://schemas.openxmlformats.org/officeDocument/2006/relationships/package" Target="embeddings/Microsoft_PowerPoint_Slide3.sldx"/><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3.bin"/><Relationship Id="rId49" Type="http://schemas.openxmlformats.org/officeDocument/2006/relationships/image" Target="media/image13.emf"/><Relationship Id="rId57"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microsoft.com/office/2016/09/relationships/commentsIds" Target="commentsIds.xml"/><Relationship Id="rId44" Type="http://schemas.openxmlformats.org/officeDocument/2006/relationships/package" Target="embeddings/Microsoft_PowerPoint_Slide5.sldx"/><Relationship Id="rId52" Type="http://schemas.openxmlformats.org/officeDocument/2006/relationships/package" Target="embeddings/Microsoft_PowerPoint_Slide9.sldx"/><Relationship Id="rId6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microsoft.com/office/2011/relationships/commentsExtended" Target="commentsExtended.xml"/><Relationship Id="rId35" Type="http://schemas.openxmlformats.org/officeDocument/2006/relationships/image" Target="media/image6.wmf"/><Relationship Id="rId43" Type="http://schemas.openxmlformats.org/officeDocument/2006/relationships/image" Target="media/image10.emf"/><Relationship Id="rId48" Type="http://schemas.openxmlformats.org/officeDocument/2006/relationships/package" Target="embeddings/Microsoft_PowerPoint_Slide7.sldx"/><Relationship Id="rId56" Type="http://schemas.openxmlformats.org/officeDocument/2006/relationships/package" Target="embeddings/Microsoft_PowerPoint_Slide11.sldx"/><Relationship Id="rId8" Type="http://schemas.openxmlformats.org/officeDocument/2006/relationships/settings" Target="settings.xml"/><Relationship Id="rId51" Type="http://schemas.openxmlformats.org/officeDocument/2006/relationships/image" Target="media/image14.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2BE94D-E19D-E340-ACB8-4493498DC9A6}">
  <ds:schemaRefs>
    <ds:schemaRef ds:uri="http://schemas.openxmlformats.org/officeDocument/2006/bibliography"/>
  </ds:schemaRefs>
</ds:datastoreItem>
</file>

<file path=customXml/itemProps2.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3.xml><?xml version="1.0" encoding="utf-8"?>
<ds:datastoreItem xmlns:ds="http://schemas.openxmlformats.org/officeDocument/2006/customXml" ds:itemID="{AF2BAB5C-FAA9-4C71-BE42-D56A8240DC3D}">
  <ds:schemaRefs>
    <ds:schemaRef ds:uri="http://purl.org/dc/elements/1.1/"/>
    <ds:schemaRef ds:uri="http://schemas.openxmlformats.org/package/2006/metadata/core-properties"/>
    <ds:schemaRef ds:uri="459e1863-6419-4ae9-b137-ab59de5e18c9"/>
    <ds:schemaRef ds:uri="http://schemas.microsoft.com/office/infopath/2007/PartnerControls"/>
    <ds:schemaRef ds:uri="http://purl.org/dc/terms/"/>
    <ds:schemaRef ds:uri="http://schemas.microsoft.com/office/2006/documentManagement/types"/>
    <ds:schemaRef ds:uri="1e0b0434-7d06-457a-aa66-515fa0843930"/>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37D10EEA-1294-4860-83F6-0E44729204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20</Pages>
  <Words>6341</Words>
  <Characters>36150</Characters>
  <Application>Microsoft Office Word</Application>
  <DocSecurity>0</DocSecurity>
  <Lines>301</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424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cp:lastModifiedBy>
  <cp:revision>14</cp:revision>
  <cp:lastPrinted>1900-01-01T07:58:00Z</cp:lastPrinted>
  <dcterms:created xsi:type="dcterms:W3CDTF">2024-04-04T18:50:00Z</dcterms:created>
  <dcterms:modified xsi:type="dcterms:W3CDTF">2024-04-04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